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6040" w:rsidRDefault="005301D0" w:rsidP="00050A0A">
      <w:pPr>
        <w:pStyle w:val="3"/>
        <w:spacing w:line="300" w:lineRule="atLeast"/>
      </w:pPr>
      <w:r>
        <w:rPr>
          <w:rFonts w:hint="eastAsia"/>
        </w:rPr>
        <w:t xml:space="preserve">PIC32MX220F032B </w:t>
      </w:r>
      <w:r w:rsidR="00050A0A">
        <w:t>–</w:t>
      </w:r>
      <w:r w:rsidR="00050A0A">
        <w:rPr>
          <w:rFonts w:hint="eastAsia"/>
        </w:rPr>
        <w:t xml:space="preserve"> </w:t>
      </w:r>
      <w:r w:rsidR="002532AB">
        <w:rPr>
          <w:rStyle w:val="hps"/>
          <w:rFonts w:ascii="Arial" w:hAnsi="Arial" w:cs="Arial"/>
          <w:color w:val="222222"/>
        </w:rPr>
        <w:t>Complex</w:t>
      </w:r>
      <w:r w:rsidR="00050A0A">
        <w:rPr>
          <w:rStyle w:val="hps"/>
          <w:rFonts w:ascii="Arial" w:hAnsi="Arial" w:cs="Arial" w:hint="eastAsia"/>
          <w:color w:val="222222"/>
        </w:rPr>
        <w:t>例程</w:t>
      </w:r>
    </w:p>
    <w:p w:rsidR="00393020" w:rsidRDefault="003D3BEE" w:rsidP="00050A0A">
      <w:pPr>
        <w:adjustRightInd w:val="0"/>
        <w:snapToGrid w:val="0"/>
        <w:spacing w:line="300" w:lineRule="atLeast"/>
        <w:ind w:firstLineChars="202" w:firstLine="424"/>
      </w:pPr>
      <w:r>
        <w:rPr>
          <w:rFonts w:hint="eastAsia"/>
        </w:rPr>
        <w:t>本文档描述了在微芯</w:t>
      </w:r>
      <w:r>
        <w:rPr>
          <w:rFonts w:hint="eastAsia"/>
        </w:rPr>
        <w:t>PIC32MX220F032B</w:t>
      </w:r>
      <w:r>
        <w:rPr>
          <w:rFonts w:hint="eastAsia"/>
        </w:rPr>
        <w:t>型芯片上的</w:t>
      </w:r>
      <w:r w:rsidR="00585842">
        <w:rPr>
          <w:rFonts w:hint="eastAsia"/>
        </w:rPr>
        <w:t>综合</w:t>
      </w:r>
      <w:r w:rsidR="000A43AE">
        <w:rPr>
          <w:rFonts w:hint="eastAsia"/>
        </w:rPr>
        <w:t>示例。</w:t>
      </w:r>
    </w:p>
    <w:p w:rsidR="00066AEC" w:rsidRDefault="000E7DC5" w:rsidP="00050A0A">
      <w:pPr>
        <w:adjustRightInd w:val="0"/>
        <w:snapToGrid w:val="0"/>
        <w:spacing w:line="300" w:lineRule="atLeast"/>
        <w:ind w:firstLineChars="202" w:firstLine="424"/>
      </w:pPr>
      <w:r>
        <w:rPr>
          <w:rFonts w:hint="eastAsia"/>
        </w:rPr>
        <w:t>本示例集成了</w:t>
      </w:r>
      <w:r w:rsidRPr="000E7DC5">
        <w:rPr>
          <w:rFonts w:hint="eastAsia"/>
          <w:u w:val="single"/>
        </w:rPr>
        <w:t>SPI</w:t>
      </w:r>
      <w:r w:rsidRPr="000E7DC5">
        <w:rPr>
          <w:rFonts w:hint="eastAsia"/>
          <w:u w:val="single"/>
        </w:rPr>
        <w:t>控制</w:t>
      </w:r>
      <w:r w:rsidR="0062324A">
        <w:rPr>
          <w:rFonts w:hint="eastAsia"/>
          <w:u w:val="single"/>
        </w:rPr>
        <w:t>的</w:t>
      </w:r>
      <w:r w:rsidRPr="000E7DC5">
        <w:rPr>
          <w:rFonts w:hint="eastAsia"/>
          <w:u w:val="single"/>
        </w:rPr>
        <w:t>LED</w:t>
      </w:r>
      <w:r w:rsidR="0062324A">
        <w:rPr>
          <w:rFonts w:hint="eastAsia"/>
          <w:u w:val="single"/>
        </w:rPr>
        <w:t>八段</w:t>
      </w:r>
      <w:r w:rsidRPr="000E7DC5">
        <w:rPr>
          <w:rFonts w:hint="eastAsia"/>
          <w:u w:val="single"/>
        </w:rPr>
        <w:t>数码管显示</w:t>
      </w:r>
      <w:r>
        <w:rPr>
          <w:rFonts w:hint="eastAsia"/>
        </w:rPr>
        <w:t>、</w:t>
      </w:r>
      <w:r w:rsidR="0062324A" w:rsidRPr="0062324A">
        <w:rPr>
          <w:rFonts w:hint="eastAsia"/>
          <w:u w:val="single"/>
        </w:rPr>
        <w:t>PWM</w:t>
      </w:r>
      <w:r w:rsidR="0062324A" w:rsidRPr="0062324A">
        <w:rPr>
          <w:rFonts w:hint="eastAsia"/>
          <w:u w:val="single"/>
        </w:rPr>
        <w:t>占空比</w:t>
      </w:r>
      <w:r w:rsidR="0062324A" w:rsidRPr="0062324A">
        <w:rPr>
          <w:u w:val="single"/>
        </w:rPr>
        <w:t>设置</w:t>
      </w:r>
      <w:r w:rsidR="0062324A">
        <w:t>、</w:t>
      </w:r>
      <w:r w:rsidRPr="000E7DC5">
        <w:rPr>
          <w:rFonts w:hint="eastAsia"/>
          <w:u w:val="single"/>
        </w:rPr>
        <w:t>定时器中断</w:t>
      </w:r>
      <w:r>
        <w:rPr>
          <w:rFonts w:hint="eastAsia"/>
        </w:rPr>
        <w:t>、</w:t>
      </w:r>
      <w:r w:rsidRPr="000E7DC5">
        <w:rPr>
          <w:rFonts w:hint="eastAsia"/>
          <w:u w:val="single"/>
        </w:rPr>
        <w:t>按钮扫描</w:t>
      </w:r>
      <w:r>
        <w:rPr>
          <w:rFonts w:hint="eastAsia"/>
        </w:rPr>
        <w:t>、</w:t>
      </w:r>
      <w:r w:rsidRPr="000E7DC5">
        <w:rPr>
          <w:rFonts w:hint="eastAsia"/>
          <w:u w:val="single"/>
        </w:rPr>
        <w:t>UART</w:t>
      </w:r>
      <w:r w:rsidRPr="000E7DC5">
        <w:rPr>
          <w:rFonts w:hint="eastAsia"/>
          <w:u w:val="single"/>
        </w:rPr>
        <w:t>模块的</w:t>
      </w:r>
      <w:r w:rsidRPr="000E7DC5">
        <w:rPr>
          <w:rFonts w:hint="eastAsia"/>
          <w:u w:val="single"/>
        </w:rPr>
        <w:t>RS232</w:t>
      </w:r>
      <w:r w:rsidRPr="000E7DC5">
        <w:rPr>
          <w:rFonts w:hint="eastAsia"/>
          <w:u w:val="single"/>
        </w:rPr>
        <w:t>通信（中断方式）</w:t>
      </w:r>
      <w:r w:rsidR="00AB2F51">
        <w:rPr>
          <w:rFonts w:hint="eastAsia"/>
        </w:rPr>
        <w:t>、</w:t>
      </w:r>
      <w:r w:rsidR="00AB2F51">
        <w:rPr>
          <w:rFonts w:hint="eastAsia"/>
          <w:u w:val="single"/>
        </w:rPr>
        <w:t>IO</w:t>
      </w:r>
      <w:r w:rsidR="00AB2F51">
        <w:rPr>
          <w:rFonts w:hint="eastAsia"/>
          <w:u w:val="single"/>
        </w:rPr>
        <w:t>口输出</w:t>
      </w:r>
      <w:r>
        <w:rPr>
          <w:rFonts w:hint="eastAsia"/>
        </w:rPr>
        <w:t>等众多功能。</w:t>
      </w:r>
      <w:bookmarkStart w:id="0" w:name="_GoBack"/>
      <w:bookmarkEnd w:id="0"/>
    </w:p>
    <w:p w:rsidR="00FE2D44" w:rsidRPr="00FE2D44" w:rsidRDefault="006150A9" w:rsidP="00050A0A">
      <w:pPr>
        <w:adjustRightInd w:val="0"/>
        <w:snapToGrid w:val="0"/>
        <w:spacing w:line="300" w:lineRule="atLeast"/>
        <w:ind w:firstLineChars="202" w:firstLine="424"/>
      </w:pPr>
      <w:r>
        <w:rPr>
          <w:rFonts w:hint="eastAsia"/>
        </w:rPr>
        <w:t>运行</w:t>
      </w:r>
      <w:r>
        <w:t>时，</w:t>
      </w:r>
      <w:r w:rsidR="00104353">
        <w:rPr>
          <w:rFonts w:hint="eastAsia"/>
        </w:rPr>
        <w:t>2</w:t>
      </w:r>
      <w:r>
        <w:rPr>
          <w:rFonts w:hint="eastAsia"/>
        </w:rPr>
        <w:t>个</w:t>
      </w:r>
      <w:r>
        <w:t>LED</w:t>
      </w:r>
      <w:r>
        <w:t>灯</w:t>
      </w:r>
      <w:r>
        <w:rPr>
          <w:rFonts w:hint="eastAsia"/>
        </w:rPr>
        <w:t>产生</w:t>
      </w:r>
      <w:r>
        <w:t>“</w:t>
      </w:r>
      <w:r>
        <w:rPr>
          <w:rFonts w:hint="eastAsia"/>
        </w:rPr>
        <w:t>呼吸灯</w:t>
      </w:r>
      <w:r>
        <w:t>”</w:t>
      </w:r>
      <w:r>
        <w:rPr>
          <w:rFonts w:hint="eastAsia"/>
        </w:rPr>
        <w:t>的</w:t>
      </w:r>
      <w:r>
        <w:t>效果</w:t>
      </w:r>
      <w:r>
        <w:rPr>
          <w:rFonts w:hint="eastAsia"/>
        </w:rPr>
        <w:t>；第一个</w:t>
      </w:r>
      <w:r>
        <w:rPr>
          <w:rFonts w:hint="eastAsia"/>
        </w:rPr>
        <w:t>LED</w:t>
      </w:r>
      <w:r>
        <w:rPr>
          <w:rFonts w:hint="eastAsia"/>
        </w:rPr>
        <w:t>数码管</w:t>
      </w:r>
      <w:r>
        <w:t>数值每秒自动加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9</w:t>
      </w:r>
      <w:r>
        <w:rPr>
          <w:rFonts w:hint="eastAsia"/>
        </w:rPr>
        <w:t>循环</w:t>
      </w:r>
      <w:r>
        <w:t>。</w:t>
      </w:r>
      <w:r w:rsidR="00393020">
        <w:rPr>
          <w:rFonts w:hint="eastAsia"/>
        </w:rPr>
        <w:t>将两块开发板的</w:t>
      </w:r>
      <w:r w:rsidR="00393020">
        <w:rPr>
          <w:rFonts w:hint="eastAsia"/>
        </w:rPr>
        <w:t>RS232</w:t>
      </w:r>
      <w:r w:rsidR="00393020">
        <w:rPr>
          <w:rFonts w:hint="eastAsia"/>
        </w:rPr>
        <w:t>通信端口接到一起，按动板卡</w:t>
      </w:r>
      <w:r w:rsidR="00393020">
        <w:rPr>
          <w:rFonts w:hint="eastAsia"/>
        </w:rPr>
        <w:t>A</w:t>
      </w:r>
      <w:r w:rsidR="00393020">
        <w:rPr>
          <w:rFonts w:hint="eastAsia"/>
        </w:rPr>
        <w:t>的按钮，板卡</w:t>
      </w:r>
      <w:r w:rsidR="00393020">
        <w:rPr>
          <w:rFonts w:hint="eastAsia"/>
        </w:rPr>
        <w:t>B</w:t>
      </w:r>
      <w:r>
        <w:rPr>
          <w:rFonts w:hint="eastAsia"/>
        </w:rPr>
        <w:t>上</w:t>
      </w:r>
      <w:r>
        <w:t>对应</w:t>
      </w:r>
      <w:r w:rsidR="00393020">
        <w:rPr>
          <w:rFonts w:hint="eastAsia"/>
        </w:rPr>
        <w:t>的</w:t>
      </w:r>
      <w:r w:rsidR="00393020">
        <w:rPr>
          <w:rFonts w:hint="eastAsia"/>
        </w:rPr>
        <w:t>LED</w:t>
      </w:r>
      <w:r w:rsidR="00393020">
        <w:rPr>
          <w:rFonts w:hint="eastAsia"/>
        </w:rPr>
        <w:t>数码管数字循环加</w:t>
      </w:r>
      <w:r w:rsidR="00393020">
        <w:rPr>
          <w:rFonts w:hint="eastAsia"/>
        </w:rPr>
        <w:t>1</w:t>
      </w:r>
      <w:r w:rsidR="00393020">
        <w:rPr>
          <w:rFonts w:hint="eastAsia"/>
        </w:rPr>
        <w:t>，按动板卡</w:t>
      </w:r>
      <w:r w:rsidR="00393020">
        <w:rPr>
          <w:rFonts w:hint="eastAsia"/>
        </w:rPr>
        <w:t>B</w:t>
      </w:r>
      <w:r w:rsidR="00393020">
        <w:rPr>
          <w:rFonts w:hint="eastAsia"/>
        </w:rPr>
        <w:t>的按钮，板卡</w:t>
      </w:r>
      <w:r w:rsidR="00393020">
        <w:rPr>
          <w:rFonts w:hint="eastAsia"/>
        </w:rPr>
        <w:t>A</w:t>
      </w:r>
      <w:r>
        <w:rPr>
          <w:rFonts w:hint="eastAsia"/>
        </w:rPr>
        <w:t>上</w:t>
      </w:r>
      <w:r>
        <w:t>对应</w:t>
      </w:r>
      <w:r w:rsidR="00393020">
        <w:rPr>
          <w:rFonts w:hint="eastAsia"/>
        </w:rPr>
        <w:t>的</w:t>
      </w:r>
      <w:r w:rsidR="00393020">
        <w:rPr>
          <w:rFonts w:hint="eastAsia"/>
        </w:rPr>
        <w:t>LED</w:t>
      </w:r>
      <w:r w:rsidR="00393020">
        <w:rPr>
          <w:rFonts w:hint="eastAsia"/>
        </w:rPr>
        <w:t>数码管数字循环加</w:t>
      </w:r>
      <w:r w:rsidR="00393020">
        <w:rPr>
          <w:rFonts w:hint="eastAsia"/>
        </w:rPr>
        <w:t>1</w:t>
      </w:r>
      <w:r w:rsidR="00393020">
        <w:rPr>
          <w:rFonts w:hint="eastAsia"/>
        </w:rPr>
        <w:t>。</w:t>
      </w:r>
    </w:p>
    <w:p w:rsidR="00BB5836" w:rsidRPr="00050A0A" w:rsidRDefault="00BB5836" w:rsidP="00050A0A">
      <w:pPr>
        <w:pStyle w:val="3"/>
        <w:spacing w:line="300" w:lineRule="atLeast"/>
      </w:pPr>
      <w:r w:rsidRPr="00050A0A">
        <w:rPr>
          <w:rFonts w:hint="eastAsia"/>
        </w:rPr>
        <w:t>适用范围</w:t>
      </w:r>
    </w:p>
    <w:p w:rsidR="007538EF" w:rsidRDefault="00DF7DD4" w:rsidP="00050A0A">
      <w:pPr>
        <w:adjustRightInd w:val="0"/>
        <w:snapToGrid w:val="0"/>
        <w:spacing w:line="300" w:lineRule="atLeast"/>
        <w:ind w:firstLineChars="202" w:firstLine="424"/>
      </w:pPr>
      <w:r>
        <w:rPr>
          <w:rFonts w:hint="eastAsia"/>
        </w:rPr>
        <w:t>本文所描述的代码适用于</w:t>
      </w:r>
      <w:r>
        <w:rPr>
          <w:rFonts w:hint="eastAsia"/>
        </w:rPr>
        <w:t>PIC32MX220F032B</w:t>
      </w:r>
      <w:r>
        <w:rPr>
          <w:rFonts w:hint="eastAsia"/>
        </w:rPr>
        <w:t>型芯片（</w:t>
      </w:r>
      <w:r w:rsidRPr="00DF7DD4">
        <w:rPr>
          <w:rFonts w:hint="eastAsia"/>
        </w:rPr>
        <w:t xml:space="preserve">28 </w:t>
      </w:r>
      <w:r w:rsidRPr="00DF7DD4">
        <w:rPr>
          <w:rFonts w:hint="eastAsia"/>
        </w:rPr>
        <w:t>引脚</w:t>
      </w:r>
      <w:r w:rsidRPr="00DF7DD4">
        <w:rPr>
          <w:rFonts w:hint="eastAsia"/>
        </w:rPr>
        <w:t>SOIC</w:t>
      </w:r>
      <w:r>
        <w:rPr>
          <w:rFonts w:hint="eastAsia"/>
        </w:rPr>
        <w:t>封装）</w:t>
      </w:r>
      <w:r w:rsidR="007E6E4E">
        <w:rPr>
          <w:rFonts w:hint="eastAsia"/>
        </w:rPr>
        <w:t>，对于其他型号或封装的芯片，未经测试，不确定其可用性。</w:t>
      </w:r>
    </w:p>
    <w:p w:rsidR="00D67533" w:rsidRPr="00004112" w:rsidRDefault="00BF5C0E" w:rsidP="00050A0A">
      <w:pPr>
        <w:pStyle w:val="3"/>
        <w:rPr>
          <w:color w:val="FF0000"/>
        </w:rPr>
      </w:pPr>
      <w:r w:rsidRPr="00004112">
        <w:rPr>
          <w:rFonts w:hint="eastAsia"/>
          <w:color w:val="FF0000"/>
        </w:rPr>
        <w:t>硬件配置</w:t>
      </w:r>
    </w:p>
    <w:tbl>
      <w:tblPr>
        <w:tblStyle w:val="a4"/>
        <w:tblW w:w="9924" w:type="dxa"/>
        <w:tblInd w:w="-885" w:type="dxa"/>
        <w:tblLook w:val="04A0"/>
      </w:tblPr>
      <w:tblGrid>
        <w:gridCol w:w="675"/>
        <w:gridCol w:w="1134"/>
        <w:gridCol w:w="851"/>
        <w:gridCol w:w="3862"/>
        <w:gridCol w:w="3402"/>
      </w:tblGrid>
      <w:tr w:rsidR="00B37C20" w:rsidTr="00194538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B37C20" w:rsidRDefault="00B37C20" w:rsidP="00B901EE">
            <w:pPr>
              <w:jc w:val="center"/>
            </w:pPr>
            <w:r>
              <w:rPr>
                <w:rFonts w:hint="eastAsia"/>
              </w:rPr>
              <w:t>功能</w:t>
            </w:r>
            <w:r w:rsidR="00B901EE">
              <w:rPr>
                <w:rFonts w:hint="eastAsia"/>
              </w:rPr>
              <w:t>符号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:rsidR="00B37C20" w:rsidRPr="008D36D5" w:rsidRDefault="00B37C20" w:rsidP="008D36D5">
            <w:pPr>
              <w:jc w:val="center"/>
            </w:pPr>
            <w:r>
              <w:rPr>
                <w:rFonts w:hint="eastAsia"/>
              </w:rPr>
              <w:t>引脚号</w:t>
            </w:r>
          </w:p>
        </w:tc>
        <w:tc>
          <w:tcPr>
            <w:tcW w:w="3862" w:type="dxa"/>
            <w:shd w:val="clear" w:color="auto" w:fill="D9D9D9" w:themeFill="background1" w:themeFillShade="D9"/>
            <w:vAlign w:val="center"/>
          </w:tcPr>
          <w:p w:rsidR="00B37C20" w:rsidRDefault="00B901EE" w:rsidP="00B901EE">
            <w:pPr>
              <w:jc w:val="center"/>
            </w:pPr>
            <w:r>
              <w:rPr>
                <w:rFonts w:hint="eastAsia"/>
              </w:rPr>
              <w:t>复用</w:t>
            </w:r>
            <w:r w:rsidR="00B37C20">
              <w:rPr>
                <w:rFonts w:hint="eastAsia"/>
              </w:rPr>
              <w:t>端口选择指定功能</w:t>
            </w:r>
            <w:r>
              <w:rPr>
                <w:rFonts w:hint="eastAsia"/>
              </w:rPr>
              <w:t>所用代码</w:t>
            </w:r>
          </w:p>
        </w:tc>
        <w:tc>
          <w:tcPr>
            <w:tcW w:w="3402" w:type="dxa"/>
            <w:shd w:val="clear" w:color="auto" w:fill="D9D9D9" w:themeFill="background1" w:themeFillShade="D9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37C20" w:rsidTr="00194538">
        <w:tc>
          <w:tcPr>
            <w:tcW w:w="675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SCK2</w:t>
            </w:r>
          </w:p>
        </w:tc>
        <w:tc>
          <w:tcPr>
            <w:tcW w:w="851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3862" w:type="dxa"/>
            <w:vAlign w:val="center"/>
          </w:tcPr>
          <w:p w:rsidR="00B37C20" w:rsidRDefault="00194538" w:rsidP="00B37C20">
            <w:r w:rsidRPr="00CE2EC6">
              <w:rPr>
                <w:rFonts w:hint="eastAsia"/>
                <w:sz w:val="18"/>
                <w:szCs w:val="18"/>
              </w:rPr>
              <w:t>由</w:t>
            </w:r>
            <w:r w:rsidRPr="00CE2EC6">
              <w:rPr>
                <w:rFonts w:hint="eastAsia"/>
                <w:sz w:val="18"/>
                <w:szCs w:val="18"/>
              </w:rPr>
              <w:t>SPI</w:t>
            </w:r>
            <w:r w:rsidRPr="00CE2EC6">
              <w:rPr>
                <w:rFonts w:hint="eastAsia"/>
                <w:sz w:val="18"/>
                <w:szCs w:val="18"/>
              </w:rPr>
              <w:t>模块自动选择</w:t>
            </w:r>
            <w:r w:rsidRPr="00CE2EC6">
              <w:rPr>
                <w:rFonts w:hint="eastAsia"/>
                <w:sz w:val="18"/>
                <w:szCs w:val="18"/>
              </w:rPr>
              <w:t>(SCK2</w:t>
            </w:r>
            <w:r w:rsidRPr="00CE2EC6">
              <w:rPr>
                <w:rFonts w:hint="eastAsia"/>
                <w:sz w:val="18"/>
                <w:szCs w:val="18"/>
              </w:rPr>
              <w:t>只能选这个引脚</w:t>
            </w:r>
            <w:r w:rsidRPr="00CE2EC6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402" w:type="dxa"/>
          </w:tcPr>
          <w:p w:rsidR="00B37C20" w:rsidRDefault="00B37C20" w:rsidP="002E29A4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时钟</w:t>
            </w:r>
          </w:p>
        </w:tc>
      </w:tr>
      <w:tr w:rsidR="00B37C20" w:rsidTr="00194538">
        <w:tc>
          <w:tcPr>
            <w:tcW w:w="675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SDO2</w:t>
            </w:r>
          </w:p>
        </w:tc>
        <w:tc>
          <w:tcPr>
            <w:tcW w:w="851" w:type="dxa"/>
            <w:vAlign w:val="center"/>
          </w:tcPr>
          <w:p w:rsidR="00B37C20" w:rsidRDefault="00B37C20" w:rsidP="008D36D5">
            <w:pPr>
              <w:jc w:val="center"/>
            </w:pPr>
            <w:r>
              <w:t>17</w:t>
            </w:r>
          </w:p>
        </w:tc>
        <w:tc>
          <w:tcPr>
            <w:tcW w:w="3862" w:type="dxa"/>
            <w:vAlign w:val="center"/>
          </w:tcPr>
          <w:p w:rsidR="00B37C20" w:rsidRDefault="00194538" w:rsidP="00B37C20">
            <w:r w:rsidRPr="00611BD6">
              <w:rPr>
                <w:color w:val="00B0F0"/>
              </w:rPr>
              <w:t>PPSOutput</w:t>
            </w:r>
            <w:r>
              <w:t>(2, RPB8, SDO2)</w:t>
            </w:r>
          </w:p>
        </w:tc>
        <w:tc>
          <w:tcPr>
            <w:tcW w:w="3402" w:type="dxa"/>
          </w:tcPr>
          <w:p w:rsidR="00B37C20" w:rsidRDefault="00B37C20" w:rsidP="002E29A4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输出</w:t>
            </w:r>
          </w:p>
        </w:tc>
      </w:tr>
      <w:tr w:rsidR="00B37C20" w:rsidTr="00194538">
        <w:tc>
          <w:tcPr>
            <w:tcW w:w="675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SLCK</w:t>
            </w:r>
          </w:p>
        </w:tc>
        <w:tc>
          <w:tcPr>
            <w:tcW w:w="851" w:type="dxa"/>
            <w:vAlign w:val="center"/>
          </w:tcPr>
          <w:p w:rsidR="00B37C20" w:rsidRDefault="00B37C20" w:rsidP="00A8190C">
            <w:pPr>
              <w:jc w:val="center"/>
            </w:pPr>
            <w:r>
              <w:rPr>
                <w:rFonts w:hint="eastAsia"/>
              </w:rPr>
              <w:t>1</w:t>
            </w:r>
            <w:r w:rsidR="00104353">
              <w:rPr>
                <w:rFonts w:hint="eastAsia"/>
              </w:rPr>
              <w:t>8</w:t>
            </w:r>
          </w:p>
        </w:tc>
        <w:tc>
          <w:tcPr>
            <w:tcW w:w="3862" w:type="dxa"/>
            <w:vAlign w:val="center"/>
          </w:tcPr>
          <w:p w:rsidR="00B37C20" w:rsidRDefault="00194538" w:rsidP="00B37C20">
            <w:r>
              <w:t xml:space="preserve">PORTSetPinsDigitalOut(IOPORT_B, </w:t>
            </w:r>
            <w:r w:rsidRPr="00611BD6">
              <w:rPr>
                <w:color w:val="00B0F0"/>
              </w:rPr>
              <w:t>BIT_9</w:t>
            </w:r>
            <w:r>
              <w:t>)</w:t>
            </w:r>
          </w:p>
        </w:tc>
        <w:tc>
          <w:tcPr>
            <w:tcW w:w="3402" w:type="dxa"/>
          </w:tcPr>
          <w:p w:rsidR="00B37C20" w:rsidRDefault="00B37C20" w:rsidP="002E29A4">
            <w:pPr>
              <w:jc w:val="left"/>
            </w:pPr>
            <w:r>
              <w:rPr>
                <w:rFonts w:hint="eastAsia"/>
              </w:rPr>
              <w:t>外部移位寄存器数据锁存</w:t>
            </w:r>
          </w:p>
        </w:tc>
      </w:tr>
      <w:tr w:rsidR="00B37C20" w:rsidTr="00194538">
        <w:tc>
          <w:tcPr>
            <w:tcW w:w="675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RA0</w:t>
            </w:r>
          </w:p>
        </w:tc>
        <w:tc>
          <w:tcPr>
            <w:tcW w:w="851" w:type="dxa"/>
            <w:vAlign w:val="center"/>
          </w:tcPr>
          <w:p w:rsidR="00B37C20" w:rsidRDefault="00B37C20" w:rsidP="00A8190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62" w:type="dxa"/>
            <w:vAlign w:val="center"/>
          </w:tcPr>
          <w:p w:rsidR="00B37C20" w:rsidRDefault="00860DA7" w:rsidP="00B37C20">
            <w:r>
              <w:t>ANSELAbits.</w:t>
            </w:r>
            <w:r w:rsidRPr="00E66490">
              <w:rPr>
                <w:color w:val="00B050"/>
              </w:rPr>
              <w:t xml:space="preserve">ANSA0 </w:t>
            </w:r>
            <w:r>
              <w:t>= 0</w:t>
            </w:r>
          </w:p>
        </w:tc>
        <w:tc>
          <w:tcPr>
            <w:tcW w:w="3402" w:type="dxa"/>
          </w:tcPr>
          <w:p w:rsidR="00B37C20" w:rsidRDefault="00B37C20" w:rsidP="002E29A4">
            <w:pPr>
              <w:jc w:val="left"/>
            </w:pPr>
            <w:r>
              <w:rPr>
                <w:rFonts w:hint="eastAsia"/>
              </w:rPr>
              <w:t>PORTA.0</w:t>
            </w:r>
            <w:r>
              <w:rPr>
                <w:rFonts w:hint="eastAsia"/>
              </w:rPr>
              <w:t>，连接按钮</w:t>
            </w:r>
            <w:r>
              <w:rPr>
                <w:rFonts w:hint="eastAsia"/>
              </w:rPr>
              <w:t>0</w:t>
            </w:r>
          </w:p>
        </w:tc>
      </w:tr>
      <w:tr w:rsidR="00B37C20" w:rsidTr="00194538">
        <w:tc>
          <w:tcPr>
            <w:tcW w:w="675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RA1</w:t>
            </w:r>
          </w:p>
        </w:tc>
        <w:tc>
          <w:tcPr>
            <w:tcW w:w="851" w:type="dxa"/>
            <w:vAlign w:val="center"/>
          </w:tcPr>
          <w:p w:rsidR="00B37C20" w:rsidRDefault="00B37C20" w:rsidP="00A8190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862" w:type="dxa"/>
            <w:vAlign w:val="center"/>
          </w:tcPr>
          <w:p w:rsidR="00B37C20" w:rsidRDefault="00860DA7" w:rsidP="00B37C20">
            <w:r>
              <w:t>ANSELAbits.</w:t>
            </w:r>
            <w:r w:rsidRPr="00E66490">
              <w:rPr>
                <w:color w:val="00B050"/>
              </w:rPr>
              <w:t xml:space="preserve">ANSA1 </w:t>
            </w:r>
            <w:r>
              <w:t>= 0</w:t>
            </w:r>
          </w:p>
        </w:tc>
        <w:tc>
          <w:tcPr>
            <w:tcW w:w="3402" w:type="dxa"/>
          </w:tcPr>
          <w:p w:rsidR="00B37C20" w:rsidRDefault="00B37C20" w:rsidP="002E29A4">
            <w:pPr>
              <w:jc w:val="left"/>
            </w:pPr>
            <w:r>
              <w:rPr>
                <w:rFonts w:hint="eastAsia"/>
              </w:rPr>
              <w:t>PORTA.1</w:t>
            </w:r>
            <w:r>
              <w:rPr>
                <w:rFonts w:hint="eastAsia"/>
              </w:rPr>
              <w:t>，连接按钮</w:t>
            </w:r>
            <w:r>
              <w:rPr>
                <w:rFonts w:hint="eastAsia"/>
              </w:rPr>
              <w:t>1</w:t>
            </w:r>
          </w:p>
        </w:tc>
      </w:tr>
      <w:tr w:rsidR="00B37C20" w:rsidTr="00194538">
        <w:tc>
          <w:tcPr>
            <w:tcW w:w="675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134" w:type="dxa"/>
            <w:vAlign w:val="center"/>
          </w:tcPr>
          <w:p w:rsidR="00B37C20" w:rsidRDefault="00B37C20" w:rsidP="003B5E06">
            <w:pPr>
              <w:jc w:val="center"/>
            </w:pPr>
            <w:r>
              <w:rPr>
                <w:rFonts w:hint="eastAsia"/>
              </w:rPr>
              <w:t>RB</w:t>
            </w:r>
            <w:r>
              <w:t>14</w:t>
            </w:r>
          </w:p>
        </w:tc>
        <w:tc>
          <w:tcPr>
            <w:tcW w:w="851" w:type="dxa"/>
            <w:vAlign w:val="center"/>
          </w:tcPr>
          <w:p w:rsidR="00B37C20" w:rsidRDefault="00B37C20" w:rsidP="00A8190C">
            <w:pPr>
              <w:jc w:val="center"/>
            </w:pPr>
            <w:r>
              <w:t>25</w:t>
            </w:r>
          </w:p>
        </w:tc>
        <w:tc>
          <w:tcPr>
            <w:tcW w:w="3862" w:type="dxa"/>
            <w:vAlign w:val="center"/>
          </w:tcPr>
          <w:p w:rsidR="00B37C20" w:rsidRDefault="00860DA7" w:rsidP="00B37C20">
            <w:r>
              <w:t>ANSELBbits.</w:t>
            </w:r>
            <w:r w:rsidRPr="00E66490">
              <w:rPr>
                <w:color w:val="00B050"/>
              </w:rPr>
              <w:t>ANSB</w:t>
            </w:r>
            <w:r>
              <w:rPr>
                <w:color w:val="00B050"/>
              </w:rPr>
              <w:t>14</w:t>
            </w:r>
            <w:r w:rsidRPr="00E66490">
              <w:rPr>
                <w:color w:val="00B050"/>
              </w:rPr>
              <w:t xml:space="preserve"> </w:t>
            </w:r>
            <w:r>
              <w:t>= 0</w:t>
            </w:r>
          </w:p>
        </w:tc>
        <w:tc>
          <w:tcPr>
            <w:tcW w:w="3402" w:type="dxa"/>
          </w:tcPr>
          <w:p w:rsidR="00B37C20" w:rsidRDefault="00B37C20" w:rsidP="003B5E06">
            <w:pPr>
              <w:jc w:val="left"/>
            </w:pPr>
            <w:r>
              <w:rPr>
                <w:rFonts w:hint="eastAsia"/>
              </w:rPr>
              <w:t>PORTB.</w:t>
            </w:r>
            <w:r>
              <w:t>14</w:t>
            </w:r>
            <w:r>
              <w:rPr>
                <w:rFonts w:hint="eastAsia"/>
              </w:rPr>
              <w:t>，连接按钮</w:t>
            </w:r>
            <w:r>
              <w:rPr>
                <w:rFonts w:hint="eastAsia"/>
              </w:rPr>
              <w:t>2</w:t>
            </w:r>
          </w:p>
        </w:tc>
      </w:tr>
      <w:tr w:rsidR="00B37C20" w:rsidTr="00194538">
        <w:tc>
          <w:tcPr>
            <w:tcW w:w="675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  <w:vAlign w:val="center"/>
          </w:tcPr>
          <w:p w:rsidR="00B37C20" w:rsidRDefault="00B37C20" w:rsidP="002E43D8">
            <w:pPr>
              <w:jc w:val="center"/>
            </w:pPr>
            <w:r>
              <w:rPr>
                <w:rFonts w:hint="eastAsia"/>
              </w:rPr>
              <w:t>RPB</w:t>
            </w:r>
            <w:r w:rsidR="00104353">
              <w:rPr>
                <w:rFonts w:hint="eastAsia"/>
              </w:rPr>
              <w:t>7</w:t>
            </w:r>
          </w:p>
        </w:tc>
        <w:tc>
          <w:tcPr>
            <w:tcW w:w="851" w:type="dxa"/>
            <w:vAlign w:val="center"/>
          </w:tcPr>
          <w:p w:rsidR="00B37C20" w:rsidRDefault="00104353" w:rsidP="00A8190C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3862" w:type="dxa"/>
            <w:vAlign w:val="center"/>
          </w:tcPr>
          <w:p w:rsidR="00B37C20" w:rsidRDefault="0001341C" w:rsidP="00B37C20">
            <w:r w:rsidRPr="001E71BA">
              <w:rPr>
                <w:color w:val="00B0F0"/>
              </w:rPr>
              <w:t>PPSOutput</w:t>
            </w:r>
            <w:r w:rsidRPr="00B8005C">
              <w:t>(1,RPB</w:t>
            </w:r>
            <w:r w:rsidR="00104353">
              <w:rPr>
                <w:rFonts w:hint="eastAsia"/>
              </w:rPr>
              <w:t>7</w:t>
            </w:r>
            <w:r w:rsidRPr="00B8005C">
              <w:t>,U1TX</w:t>
            </w:r>
            <w:r>
              <w:t>)</w:t>
            </w:r>
          </w:p>
        </w:tc>
        <w:tc>
          <w:tcPr>
            <w:tcW w:w="3402" w:type="dxa"/>
          </w:tcPr>
          <w:p w:rsidR="00B37C20" w:rsidRDefault="00BF19FF" w:rsidP="002E29A4">
            <w:pPr>
              <w:jc w:val="left"/>
            </w:pPr>
            <w:r>
              <w:rPr>
                <w:rFonts w:hint="eastAsia"/>
              </w:rPr>
              <w:t>配置为</w:t>
            </w:r>
            <w:r>
              <w:rPr>
                <w:rFonts w:hint="eastAsia"/>
              </w:rPr>
              <w:t>232</w:t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(</w:t>
            </w:r>
            <w:r w:rsidR="00B37C20">
              <w:rPr>
                <w:rFonts w:hint="eastAsia"/>
              </w:rPr>
              <w:t>UART1.TX</w:t>
            </w:r>
            <w:r>
              <w:t>)</w:t>
            </w:r>
          </w:p>
        </w:tc>
      </w:tr>
      <w:tr w:rsidR="00B37C20" w:rsidTr="00194538">
        <w:tc>
          <w:tcPr>
            <w:tcW w:w="675" w:type="dxa"/>
            <w:vAlign w:val="center"/>
          </w:tcPr>
          <w:p w:rsidR="00B37C20" w:rsidRDefault="00B37C20" w:rsidP="008D36D5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134" w:type="dxa"/>
            <w:vAlign w:val="center"/>
          </w:tcPr>
          <w:p w:rsidR="00B37C20" w:rsidRDefault="00B37C20" w:rsidP="002E43D8">
            <w:pPr>
              <w:jc w:val="center"/>
            </w:pPr>
            <w:r>
              <w:rPr>
                <w:rFonts w:hint="eastAsia"/>
              </w:rPr>
              <w:t>RP</w:t>
            </w:r>
            <w:r w:rsidR="00C150F2">
              <w:rPr>
                <w:rFonts w:hint="eastAsia"/>
              </w:rPr>
              <w:t>B</w:t>
            </w:r>
            <w:r>
              <w:t>2</w:t>
            </w:r>
          </w:p>
        </w:tc>
        <w:tc>
          <w:tcPr>
            <w:tcW w:w="851" w:type="dxa"/>
            <w:vAlign w:val="center"/>
          </w:tcPr>
          <w:p w:rsidR="00B37C20" w:rsidRDefault="00C150F2" w:rsidP="00A8190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862" w:type="dxa"/>
            <w:vAlign w:val="center"/>
          </w:tcPr>
          <w:p w:rsidR="00B37C20" w:rsidRDefault="0001341C" w:rsidP="00B37C20">
            <w:r w:rsidRPr="001E71BA">
              <w:rPr>
                <w:color w:val="00B0F0"/>
              </w:rPr>
              <w:t>PPSInput</w:t>
            </w:r>
            <w:r>
              <w:t>(</w:t>
            </w:r>
            <w:r w:rsidRPr="00B8005C">
              <w:t>3,U1RX,RP</w:t>
            </w:r>
            <w:r w:rsidR="00C150F2">
              <w:rPr>
                <w:rFonts w:hint="eastAsia"/>
              </w:rPr>
              <w:t>B</w:t>
            </w:r>
            <w:r w:rsidRPr="00B8005C">
              <w:t>2</w:t>
            </w:r>
            <w:r>
              <w:t>)</w:t>
            </w:r>
          </w:p>
        </w:tc>
        <w:tc>
          <w:tcPr>
            <w:tcW w:w="3402" w:type="dxa"/>
          </w:tcPr>
          <w:p w:rsidR="00B37C20" w:rsidRDefault="00BF19FF" w:rsidP="002E29A4">
            <w:pPr>
              <w:jc w:val="left"/>
            </w:pPr>
            <w:r>
              <w:rPr>
                <w:rFonts w:hint="eastAsia"/>
              </w:rPr>
              <w:t>配置为</w:t>
            </w:r>
            <w:r>
              <w:rPr>
                <w:rFonts w:hint="eastAsia"/>
              </w:rPr>
              <w:t>232</w:t>
            </w:r>
            <w:r>
              <w:rPr>
                <w:rFonts w:hint="eastAsia"/>
              </w:rPr>
              <w:t>接收</w:t>
            </w:r>
            <w:r>
              <w:rPr>
                <w:rFonts w:hint="eastAsia"/>
              </w:rPr>
              <w:t>(</w:t>
            </w:r>
            <w:r w:rsidR="00B37C20">
              <w:rPr>
                <w:rFonts w:hint="eastAsia"/>
              </w:rPr>
              <w:t>UART1.RX</w:t>
            </w:r>
            <w:r>
              <w:t>)</w:t>
            </w:r>
          </w:p>
        </w:tc>
      </w:tr>
      <w:tr w:rsidR="00B37C20" w:rsidTr="00194538">
        <w:tc>
          <w:tcPr>
            <w:tcW w:w="675" w:type="dxa"/>
            <w:vAlign w:val="center"/>
          </w:tcPr>
          <w:p w:rsidR="00B37C20" w:rsidRDefault="009762E7" w:rsidP="009F7A7E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  <w:vAlign w:val="center"/>
          </w:tcPr>
          <w:p w:rsidR="00B37C20" w:rsidRDefault="00B37C20" w:rsidP="009F7A7E">
            <w:pPr>
              <w:jc w:val="center"/>
            </w:pPr>
            <w:r>
              <w:rPr>
                <w:rFonts w:hint="eastAsia"/>
              </w:rPr>
              <w:t>RP</w:t>
            </w:r>
            <w:r>
              <w:t>B13</w:t>
            </w:r>
          </w:p>
        </w:tc>
        <w:tc>
          <w:tcPr>
            <w:tcW w:w="851" w:type="dxa"/>
            <w:vAlign w:val="center"/>
          </w:tcPr>
          <w:p w:rsidR="00B37C20" w:rsidRDefault="00B37C20" w:rsidP="009F7A7E">
            <w:pPr>
              <w:jc w:val="center"/>
            </w:pPr>
            <w:r>
              <w:t>24</w:t>
            </w:r>
          </w:p>
        </w:tc>
        <w:tc>
          <w:tcPr>
            <w:tcW w:w="3862" w:type="dxa"/>
            <w:vAlign w:val="center"/>
          </w:tcPr>
          <w:p w:rsidR="00B37C20" w:rsidRPr="002354F8" w:rsidRDefault="00EC48A4" w:rsidP="00B37C20">
            <w:r>
              <w:t>RPB13Rbits.</w:t>
            </w:r>
            <w:r w:rsidRPr="009B60A0">
              <w:rPr>
                <w:color w:val="00B050"/>
              </w:rPr>
              <w:t xml:space="preserve">RPB13R </w:t>
            </w:r>
            <w:r>
              <w:t>= 0b0101</w:t>
            </w:r>
          </w:p>
        </w:tc>
        <w:tc>
          <w:tcPr>
            <w:tcW w:w="3402" w:type="dxa"/>
          </w:tcPr>
          <w:p w:rsidR="00BF19FF" w:rsidRDefault="00B1452E" w:rsidP="00384C3B">
            <w:r>
              <w:rPr>
                <w:rFonts w:hint="eastAsia"/>
              </w:rPr>
              <w:t>将</w:t>
            </w:r>
            <w:r w:rsidR="00194538">
              <w:rPr>
                <w:rFonts w:hint="eastAsia"/>
              </w:rPr>
              <w:t>复用引脚</w:t>
            </w:r>
            <w:r w:rsidR="00B37C20" w:rsidRPr="002354F8">
              <w:rPr>
                <w:rFonts w:hint="eastAsia"/>
              </w:rPr>
              <w:t>RP</w:t>
            </w:r>
            <w:r w:rsidR="00B37C20">
              <w:t>B13</w:t>
            </w:r>
            <w:r w:rsidR="00B37C20" w:rsidRPr="002354F8">
              <w:rPr>
                <w:rFonts w:hint="eastAsia"/>
              </w:rPr>
              <w:t>配置为</w:t>
            </w:r>
            <w:r w:rsidR="00B37C20" w:rsidRPr="002354F8">
              <w:rPr>
                <w:rFonts w:hint="eastAsia"/>
              </w:rPr>
              <w:t>OC</w:t>
            </w:r>
            <w:r w:rsidR="00B37C20">
              <w:t>4</w:t>
            </w:r>
            <w:r w:rsidR="00B37C20" w:rsidRPr="002354F8">
              <w:rPr>
                <w:rFonts w:hint="eastAsia"/>
              </w:rPr>
              <w:t>输出</w:t>
            </w:r>
          </w:p>
        </w:tc>
      </w:tr>
    </w:tbl>
    <w:p w:rsidR="001034CE" w:rsidRPr="002B6932" w:rsidRDefault="001034CE" w:rsidP="001034CE">
      <w:pPr>
        <w:pStyle w:val="4"/>
      </w:pPr>
      <w:r w:rsidRPr="002B6932">
        <w:rPr>
          <w:rFonts w:hint="eastAsia"/>
        </w:rPr>
        <w:t>七段数码管显示模块</w:t>
      </w:r>
    </w:p>
    <w:p w:rsidR="001034CE" w:rsidRPr="002B6932" w:rsidRDefault="001034CE" w:rsidP="001034CE">
      <w:pPr>
        <w:adjustRightInd w:val="0"/>
        <w:snapToGrid w:val="0"/>
        <w:spacing w:line="300" w:lineRule="exact"/>
        <w:ind w:firstLineChars="200" w:firstLine="420"/>
        <w:rPr>
          <w:noProof/>
          <w:szCs w:val="21"/>
        </w:rPr>
      </w:pPr>
      <w:r w:rsidRPr="002B6932">
        <w:rPr>
          <w:rFonts w:hint="eastAsia"/>
          <w:noProof/>
          <w:szCs w:val="21"/>
        </w:rPr>
        <w:t>七段数码管显示模块如</w:t>
      </w:r>
      <w:r w:rsidRPr="002B6932">
        <w:rPr>
          <w:rFonts w:hint="eastAsia"/>
          <w:noProof/>
          <w:color w:val="FF0000"/>
          <w:szCs w:val="21"/>
        </w:rPr>
        <w:t>图</w:t>
      </w:r>
      <w:r w:rsidRPr="002B6932">
        <w:rPr>
          <w:rFonts w:hint="eastAsia"/>
          <w:noProof/>
          <w:color w:val="FF0000"/>
          <w:szCs w:val="21"/>
        </w:rPr>
        <w:t>1</w:t>
      </w:r>
      <w:r w:rsidRPr="002B6932">
        <w:rPr>
          <w:rFonts w:hint="eastAsia"/>
          <w:noProof/>
          <w:szCs w:val="21"/>
        </w:rPr>
        <w:t>所示，采用</w:t>
      </w:r>
      <w:r w:rsidRPr="002B6932">
        <w:rPr>
          <w:rFonts w:hint="eastAsia"/>
          <w:noProof/>
          <w:szCs w:val="21"/>
        </w:rPr>
        <w:t>PIC32MX</w:t>
      </w:r>
      <w:r w:rsidRPr="002B6932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SPI</w:t>
      </w:r>
      <w:r w:rsidRPr="002B6932">
        <w:rPr>
          <w:rFonts w:hint="eastAsia"/>
          <w:noProof/>
          <w:szCs w:val="21"/>
        </w:rPr>
        <w:t>口传送数据，并通过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芯片驱动七段数码管进行显示。</w:t>
      </w:r>
    </w:p>
    <w:p w:rsidR="001034CE" w:rsidRDefault="001034CE" w:rsidP="00DA02DE">
      <w:pPr>
        <w:spacing w:line="360" w:lineRule="auto"/>
        <w:jc w:val="center"/>
        <w:rPr>
          <w:rFonts w:ascii="宋体"/>
          <w:noProof/>
          <w:szCs w:val="21"/>
        </w:rPr>
      </w:pPr>
      <w:r>
        <w:rPr>
          <w:rFonts w:ascii="宋体"/>
          <w:noProof/>
          <w:szCs w:val="21"/>
        </w:rPr>
        <w:drawing>
          <wp:inline distT="0" distB="0" distL="0" distR="0">
            <wp:extent cx="5022850" cy="2508250"/>
            <wp:effectExtent l="0" t="0" r="0" b="0"/>
            <wp:docPr id="2" name="图片 1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 rotWithShape="1">
                    <a:blip r:embed="rId6" cstate="print"/>
                    <a:srcRect l="2408" t="3855" r="2359" b="6597"/>
                    <a:stretch/>
                  </pic:blipFill>
                  <pic:spPr bwMode="auto">
                    <a:xfrm>
                      <a:off x="0" y="0"/>
                      <a:ext cx="5022850" cy="2508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  <w:r w:rsidR="005156CD">
        <w:rPr>
          <w:rFonts w:ascii="宋体"/>
          <w:noProof/>
          <w:szCs w:val="21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left:0;text-align:left;margin-left:205.7pt;margin-top:405pt;width:113.4pt;height:22.8pt;z-index:251659264;mso-height-percent:200;mso-position-horizontal-relative:text;mso-position-vertical-relative:text;mso-height-percent:200;mso-width-relative:margin;mso-height-relative:margin" stroked="f">
            <v:textbox style="mso-next-textbox:#_x0000_s1032;mso-fit-shape-to-text:t">
              <w:txbxContent>
                <w:p w:rsidR="00E65374" w:rsidRDefault="00E65374" w:rsidP="001034CE">
                  <w:r>
                    <w:rPr>
                      <w:rFonts w:hint="eastAsia"/>
                    </w:rPr>
                    <w:t>图</w:t>
                  </w:r>
                  <w:r>
                    <w:rPr>
                      <w:rFonts w:hint="eastAsia"/>
                    </w:rPr>
                    <w:t xml:space="preserve">1 </w:t>
                  </w:r>
                  <w:r>
                    <w:rPr>
                      <w:rFonts w:hint="eastAsia"/>
                    </w:rPr>
                    <w:t>七段数码显示</w:t>
                  </w:r>
                </w:p>
              </w:txbxContent>
            </v:textbox>
          </v:shape>
        </w:pict>
      </w:r>
    </w:p>
    <w:p w:rsidR="001034CE" w:rsidRDefault="0070179D" w:rsidP="001034CE">
      <w:pPr>
        <w:jc w:val="center"/>
        <w:rPr>
          <w:noProof/>
          <w:szCs w:val="21"/>
        </w:rPr>
      </w:pPr>
      <w:r>
        <w:rPr>
          <w:rFonts w:ascii="Times New Roman" w:hAnsi="Times New Roman"/>
          <w:szCs w:val="21"/>
        </w:rPr>
        <w:t>图</w:t>
      </w:r>
      <w:r>
        <w:rPr>
          <w:rFonts w:ascii="Times New Roman" w:hAnsi="Times New Roman" w:hint="eastAsia"/>
          <w:szCs w:val="21"/>
        </w:rPr>
        <w:t>1</w:t>
      </w:r>
      <w:r w:rsidR="000167B3">
        <w:rPr>
          <w:rFonts w:ascii="Times New Roman" w:hAnsi="Times New Roman" w:hint="eastAsia"/>
          <w:szCs w:val="21"/>
        </w:rPr>
        <w:t>：</w:t>
      </w:r>
      <w:r w:rsidR="001034CE">
        <w:rPr>
          <w:rFonts w:ascii="宋体" w:hint="eastAsia"/>
          <w:noProof/>
          <w:szCs w:val="21"/>
        </w:rPr>
        <w:t xml:space="preserve"> LED</w:t>
      </w:r>
      <w:r w:rsidR="001034CE" w:rsidRPr="002B6932">
        <w:rPr>
          <w:rFonts w:hint="eastAsia"/>
          <w:noProof/>
          <w:szCs w:val="21"/>
        </w:rPr>
        <w:t>七段数码管驱动</w:t>
      </w:r>
      <w:r w:rsidR="001034CE">
        <w:rPr>
          <w:rFonts w:hint="eastAsia"/>
          <w:noProof/>
          <w:szCs w:val="21"/>
        </w:rPr>
        <w:t>电路</w:t>
      </w:r>
    </w:p>
    <w:p w:rsidR="0070179D" w:rsidRPr="002B6932" w:rsidRDefault="0070179D" w:rsidP="0070179D">
      <w:pPr>
        <w:pStyle w:val="4"/>
      </w:pPr>
      <w:r w:rsidRPr="002B6932">
        <w:rPr>
          <w:rFonts w:hint="eastAsia"/>
        </w:rPr>
        <w:lastRenderedPageBreak/>
        <w:t>开关量输入</w:t>
      </w:r>
      <w:r w:rsidRPr="002B6932">
        <w:t>按键</w:t>
      </w:r>
      <w:r w:rsidRPr="002B6932">
        <w:rPr>
          <w:rFonts w:hint="eastAsia"/>
        </w:rPr>
        <w:t>电路电位变化中断编程</w:t>
      </w:r>
    </w:p>
    <w:p w:rsidR="0070179D" w:rsidRPr="002B6932" w:rsidRDefault="0070179D" w:rsidP="0070179D">
      <w:pPr>
        <w:adjustRightInd w:val="0"/>
        <w:snapToGrid w:val="0"/>
        <w:spacing w:line="300" w:lineRule="atLeast"/>
        <w:ind w:firstLineChars="200" w:firstLine="420"/>
        <w:rPr>
          <w:rFonts w:ascii="Times New Roman" w:hAnsi="Times New Roman"/>
          <w:szCs w:val="21"/>
        </w:rPr>
      </w:pPr>
      <w:r w:rsidRPr="002B6932">
        <w:rPr>
          <w:rFonts w:hint="eastAsia"/>
          <w:szCs w:val="21"/>
        </w:rPr>
        <w:t>在硬件系统中，通过按键开通或闭合来产生高或低电平，从而实现控制信号的键入。</w:t>
      </w:r>
      <w:r w:rsidRPr="002B6932">
        <w:rPr>
          <w:rFonts w:ascii="Times New Roman" w:hAnsi="Times New Roman"/>
          <w:szCs w:val="21"/>
        </w:rPr>
        <w:t>如图</w:t>
      </w:r>
      <w:r w:rsidR="002666C9">
        <w:rPr>
          <w:rFonts w:ascii="Times New Roman" w:hAnsi="Times New Roman" w:hint="eastAsia"/>
          <w:szCs w:val="21"/>
        </w:rPr>
        <w:t>2</w:t>
      </w:r>
      <w:r w:rsidRPr="002B6932">
        <w:rPr>
          <w:rFonts w:ascii="Times New Roman" w:hAnsi="Times New Roman"/>
          <w:szCs w:val="21"/>
        </w:rPr>
        <w:t>所示，采用</w:t>
      </w:r>
      <w:r w:rsidRPr="002B6932">
        <w:rPr>
          <w:rFonts w:ascii="Times New Roman" w:hAnsi="Times New Roman"/>
          <w:szCs w:val="21"/>
        </w:rPr>
        <w:t>4.7</w:t>
      </w:r>
      <w:r w:rsidRPr="002B6932">
        <w:rPr>
          <w:rFonts w:ascii="Times New Roman" w:hAnsi="Times New Roman"/>
          <w:szCs w:val="21"/>
        </w:rPr>
        <w:t>千欧的电阻与</w:t>
      </w:r>
      <w:r w:rsidRPr="002B6932">
        <w:rPr>
          <w:rFonts w:ascii="Times New Roman" w:hAnsi="Times New Roman"/>
          <w:szCs w:val="21"/>
        </w:rPr>
        <w:t>SW-PB</w:t>
      </w:r>
      <w:r w:rsidRPr="002B6932">
        <w:rPr>
          <w:rFonts w:ascii="Times New Roman" w:hAnsi="Times New Roman"/>
          <w:szCs w:val="21"/>
        </w:rPr>
        <w:t>限位开关串联</w:t>
      </w:r>
      <w:r w:rsidRPr="002B6932">
        <w:rPr>
          <w:rFonts w:hint="eastAsia"/>
          <w:szCs w:val="21"/>
        </w:rPr>
        <w:t>的方案</w:t>
      </w:r>
      <w:r w:rsidRPr="002B6932">
        <w:rPr>
          <w:rFonts w:ascii="Times New Roman" w:hAnsi="Times New Roman" w:hint="eastAsia"/>
          <w:szCs w:val="21"/>
        </w:rPr>
        <w:t>设计</w:t>
      </w:r>
      <w:r w:rsidRPr="002B6932">
        <w:rPr>
          <w:rFonts w:ascii="Times New Roman" w:hAnsi="Times New Roman"/>
          <w:szCs w:val="21"/>
        </w:rPr>
        <w:t>按键模块，</w:t>
      </w:r>
      <w:r w:rsidRPr="002B6932">
        <w:rPr>
          <w:rFonts w:hint="eastAsia"/>
          <w:szCs w:val="21"/>
        </w:rPr>
        <w:t>当某按键断开的时候，其相应的输出信号（</w:t>
      </w:r>
      <w:r w:rsidRPr="002B6932">
        <w:rPr>
          <w:rFonts w:hint="eastAsia"/>
          <w:szCs w:val="21"/>
        </w:rPr>
        <w:t>S1</w:t>
      </w:r>
      <w:r w:rsidRPr="002B6932">
        <w:rPr>
          <w:rFonts w:hint="eastAsia"/>
          <w:szCs w:val="21"/>
        </w:rPr>
        <w:t>、</w:t>
      </w:r>
      <w:r w:rsidRPr="002B6932">
        <w:rPr>
          <w:rFonts w:hint="eastAsia"/>
          <w:szCs w:val="21"/>
        </w:rPr>
        <w:t>S2</w:t>
      </w:r>
      <w:r w:rsidRPr="002B6932">
        <w:rPr>
          <w:rFonts w:hint="eastAsia"/>
          <w:szCs w:val="21"/>
        </w:rPr>
        <w:t>和</w:t>
      </w:r>
      <w:r w:rsidRPr="002B6932">
        <w:rPr>
          <w:rFonts w:hint="eastAsia"/>
          <w:szCs w:val="21"/>
        </w:rPr>
        <w:t>S3</w:t>
      </w:r>
      <w:r w:rsidRPr="002B6932">
        <w:rPr>
          <w:rFonts w:hint="eastAsia"/>
          <w:szCs w:val="21"/>
        </w:rPr>
        <w:t>）呈现出高电压；当按键闭合时，输出信号则呈现出低电压。其输出信号直接与</w:t>
      </w:r>
      <w:r w:rsidRPr="002B6932">
        <w:rPr>
          <w:rFonts w:hint="eastAsia"/>
          <w:szCs w:val="21"/>
        </w:rPr>
        <w:t>PIC32MX</w:t>
      </w:r>
      <w:r w:rsidRPr="002B6932">
        <w:rPr>
          <w:rFonts w:hint="eastAsia"/>
          <w:szCs w:val="21"/>
        </w:rPr>
        <w:t>输入输出端口相连，提供相应的控制信息。</w:t>
      </w:r>
    </w:p>
    <w:p w:rsidR="0070179D" w:rsidRDefault="0070179D" w:rsidP="0070179D">
      <w:pPr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/>
          <w:noProof/>
          <w:sz w:val="28"/>
          <w:szCs w:val="28"/>
        </w:rPr>
        <w:drawing>
          <wp:inline distT="0" distB="0" distL="0" distR="0">
            <wp:extent cx="5274310" cy="1991995"/>
            <wp:effectExtent l="19050" t="0" r="2540" b="0"/>
            <wp:docPr id="1" name="图片 0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9D" w:rsidRDefault="0070179D" w:rsidP="0070179D">
      <w:pPr>
        <w:jc w:val="center"/>
      </w:pPr>
      <w:r>
        <w:rPr>
          <w:rFonts w:ascii="Times New Roman" w:hAnsi="Times New Roman"/>
          <w:szCs w:val="21"/>
        </w:rPr>
        <w:t>图</w:t>
      </w:r>
      <w:r>
        <w:rPr>
          <w:rFonts w:ascii="Times New Roman" w:hAnsi="Times New Roman" w:hint="eastAsia"/>
          <w:szCs w:val="21"/>
        </w:rPr>
        <w:t>2</w:t>
      </w:r>
      <w:r w:rsidR="000167B3">
        <w:rPr>
          <w:rFonts w:ascii="Times New Roman" w:hAnsi="Times New Roman" w:hint="eastAsia"/>
          <w:szCs w:val="21"/>
        </w:rPr>
        <w:t>：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t>按键模块</w:t>
      </w:r>
    </w:p>
    <w:p w:rsidR="00676C28" w:rsidRPr="002B6932" w:rsidRDefault="00676C28" w:rsidP="00676C28">
      <w:pPr>
        <w:pStyle w:val="4"/>
      </w:pPr>
      <w:r>
        <w:rPr>
          <w:rFonts w:hint="eastAsia"/>
        </w:rPr>
        <w:t>RS-232</w:t>
      </w:r>
      <w:r>
        <w:rPr>
          <w:rFonts w:hint="eastAsia"/>
        </w:rPr>
        <w:t>通信模块</w:t>
      </w:r>
    </w:p>
    <w:p w:rsidR="00676C28" w:rsidRPr="00BC7816" w:rsidRDefault="00676C28" w:rsidP="00676C28">
      <w:pPr>
        <w:spacing w:line="300" w:lineRule="exact"/>
        <w:ind w:firstLineChars="200" w:firstLine="420"/>
        <w:jc w:val="left"/>
        <w:rPr>
          <w:rFonts w:ascii="Times New Roman" w:hAnsi="Times New Roman"/>
          <w:color w:val="FF0000"/>
          <w:szCs w:val="21"/>
        </w:rPr>
      </w:pPr>
      <w:r w:rsidRPr="00982C20">
        <w:rPr>
          <w:rFonts w:ascii="Times New Roman" w:hAnsi="Times New Roman"/>
          <w:color w:val="000000"/>
          <w:szCs w:val="21"/>
        </w:rPr>
        <w:t>RS-232</w:t>
      </w:r>
      <w:r w:rsidRPr="00982C20">
        <w:rPr>
          <w:rFonts w:ascii="Times New Roman" w:hAnsi="Times New Roman" w:hint="eastAsia"/>
          <w:color w:val="000000"/>
          <w:szCs w:val="21"/>
        </w:rPr>
        <w:t>接口电路如图</w:t>
      </w:r>
      <w:r>
        <w:rPr>
          <w:rFonts w:ascii="Times New Roman" w:hAnsi="Times New Roman" w:hint="eastAsia"/>
          <w:color w:val="000000"/>
          <w:szCs w:val="21"/>
        </w:rPr>
        <w:t>-</w:t>
      </w:r>
      <w:r w:rsidR="00E324C3">
        <w:rPr>
          <w:rFonts w:ascii="Times New Roman" w:hAnsi="Times New Roman" w:hint="eastAsia"/>
          <w:color w:val="000000"/>
          <w:szCs w:val="21"/>
        </w:rPr>
        <w:t>3</w:t>
      </w:r>
      <w:r w:rsidRPr="00982C20">
        <w:rPr>
          <w:rFonts w:ascii="Times New Roman" w:hAnsi="Times New Roman" w:hint="eastAsia"/>
          <w:color w:val="000000"/>
          <w:szCs w:val="21"/>
        </w:rPr>
        <w:t>所示，</w:t>
      </w:r>
      <w:r w:rsidRPr="00982C20">
        <w:rPr>
          <w:rFonts w:ascii="Times New Roman" w:hAnsi="Times New Roman" w:hint="eastAsia"/>
          <w:szCs w:val="21"/>
        </w:rPr>
        <w:t>PIC32MX</w:t>
      </w:r>
      <w:r w:rsidRPr="00982C20">
        <w:rPr>
          <w:rFonts w:ascii="Times New Roman" w:hAnsi="Times New Roman"/>
          <w:szCs w:val="21"/>
        </w:rPr>
        <w:t>通过</w:t>
      </w:r>
      <w:r w:rsidRPr="00982C20">
        <w:rPr>
          <w:rFonts w:ascii="Times New Roman" w:hAnsi="Times New Roman"/>
          <w:szCs w:val="21"/>
        </w:rPr>
        <w:t>SCI</w:t>
      </w:r>
      <w:r w:rsidRPr="00982C20">
        <w:rPr>
          <w:rFonts w:ascii="Times New Roman" w:hAnsi="Times New Roman"/>
          <w:szCs w:val="21"/>
        </w:rPr>
        <w:t>接口</w:t>
      </w:r>
      <w:r w:rsidRPr="00982C20">
        <w:rPr>
          <w:rFonts w:ascii="Times New Roman" w:hAnsi="Times New Roman" w:hint="eastAsia"/>
          <w:szCs w:val="21"/>
        </w:rPr>
        <w:t>与</w:t>
      </w:r>
      <w:r w:rsidRPr="00982C20">
        <w:rPr>
          <w:rFonts w:ascii="Times New Roman" w:hAnsi="Times New Roman"/>
          <w:szCs w:val="21"/>
        </w:rPr>
        <w:t>MAX3232</w:t>
      </w:r>
      <w:r w:rsidRPr="00982C20">
        <w:rPr>
          <w:rFonts w:ascii="Times New Roman" w:hAnsi="Times New Roman" w:hint="eastAsia"/>
          <w:szCs w:val="21"/>
        </w:rPr>
        <w:t>相连</w:t>
      </w:r>
      <w:r w:rsidRPr="00982C20">
        <w:rPr>
          <w:rFonts w:ascii="Times New Roman" w:hAnsi="Times New Roman"/>
          <w:szCs w:val="21"/>
        </w:rPr>
        <w:t>来实现</w:t>
      </w:r>
      <w:r w:rsidRPr="00982C20">
        <w:rPr>
          <w:rFonts w:ascii="Times New Roman" w:hAnsi="Times New Roman" w:hint="eastAsia"/>
          <w:szCs w:val="21"/>
        </w:rPr>
        <w:t>与外设的</w:t>
      </w:r>
      <w:r w:rsidRPr="00982C20">
        <w:rPr>
          <w:rFonts w:ascii="Times New Roman" w:hAnsi="Times New Roman"/>
          <w:color w:val="000000"/>
          <w:szCs w:val="21"/>
        </w:rPr>
        <w:t>RS-232</w:t>
      </w:r>
      <w:r w:rsidRPr="00982C20">
        <w:rPr>
          <w:rFonts w:ascii="Times New Roman" w:hAnsi="Times New Roman"/>
          <w:szCs w:val="21"/>
        </w:rPr>
        <w:t>通信</w:t>
      </w:r>
      <w:r w:rsidRPr="00982C20">
        <w:rPr>
          <w:rFonts w:ascii="Times New Roman" w:hAnsi="Times New Roman" w:hint="eastAsia"/>
          <w:szCs w:val="21"/>
        </w:rPr>
        <w:t>。</w:t>
      </w:r>
      <w:r w:rsidRPr="00982C20">
        <w:rPr>
          <w:rFonts w:ascii="Times New Roman" w:hAnsi="Times New Roman" w:hint="eastAsia"/>
          <w:szCs w:val="21"/>
        </w:rPr>
        <w:t>PIC32MX</w:t>
      </w:r>
      <w:r w:rsidRPr="00982C20">
        <w:rPr>
          <w:rFonts w:ascii="Times New Roman" w:hAnsi="Times New Roman"/>
          <w:szCs w:val="21"/>
        </w:rPr>
        <w:t>的</w:t>
      </w:r>
      <w:r w:rsidRPr="00982C20">
        <w:rPr>
          <w:rFonts w:ascii="Times New Roman" w:hAnsi="Times New Roman" w:hint="eastAsia"/>
          <w:szCs w:val="21"/>
        </w:rPr>
        <w:t>SCI</w:t>
      </w:r>
      <w:r w:rsidRPr="00982C20">
        <w:rPr>
          <w:rFonts w:ascii="Times New Roman" w:hAnsi="Times New Roman" w:hint="eastAsia"/>
          <w:szCs w:val="21"/>
        </w:rPr>
        <w:t>发送</w:t>
      </w:r>
      <w:r w:rsidRPr="00982C20">
        <w:rPr>
          <w:rFonts w:ascii="Times New Roman" w:hAnsi="Times New Roman"/>
          <w:szCs w:val="21"/>
        </w:rPr>
        <w:t>信号</w:t>
      </w:r>
      <w:r w:rsidRPr="00982C20">
        <w:rPr>
          <w:rFonts w:ascii="Times New Roman" w:hAnsi="Times New Roman" w:hint="eastAsia"/>
          <w:szCs w:val="21"/>
        </w:rPr>
        <w:t>端接到</w:t>
      </w:r>
      <w:r w:rsidRPr="00982C20">
        <w:rPr>
          <w:rFonts w:ascii="Times New Roman" w:hAnsi="Times New Roman"/>
          <w:szCs w:val="21"/>
        </w:rPr>
        <w:t>MAX3232</w:t>
      </w:r>
      <w:r w:rsidRPr="00982C20">
        <w:rPr>
          <w:rFonts w:ascii="Times New Roman" w:hAnsi="Times New Roman" w:hint="eastAsia"/>
          <w:szCs w:val="21"/>
        </w:rPr>
        <w:t>其中一路接收器接入端</w:t>
      </w:r>
      <w:r>
        <w:rPr>
          <w:rFonts w:ascii="Times New Roman" w:hAnsi="Times New Roman" w:hint="eastAsia"/>
          <w:szCs w:val="21"/>
        </w:rPr>
        <w:t>，</w:t>
      </w:r>
      <w:r w:rsidRPr="00982C20">
        <w:rPr>
          <w:rFonts w:ascii="Times New Roman" w:hAnsi="Times New Roman" w:hint="eastAsia"/>
          <w:szCs w:val="21"/>
        </w:rPr>
        <w:t>送至</w:t>
      </w:r>
      <w:r w:rsidRPr="00982C20">
        <w:rPr>
          <w:rFonts w:ascii="Times New Roman" w:hAnsi="Times New Roman" w:hint="eastAsia"/>
          <w:szCs w:val="21"/>
        </w:rPr>
        <w:t>PIC32MX</w:t>
      </w:r>
      <w:r>
        <w:rPr>
          <w:rFonts w:ascii="Times New Roman" w:hAnsi="Times New Roman" w:hint="eastAsia"/>
          <w:szCs w:val="21"/>
        </w:rPr>
        <w:t xml:space="preserve"> </w:t>
      </w:r>
      <w:r w:rsidRPr="00982C20">
        <w:rPr>
          <w:rFonts w:ascii="Times New Roman" w:hAnsi="Times New Roman" w:hint="eastAsia"/>
          <w:szCs w:val="21"/>
        </w:rPr>
        <w:t>SCI</w:t>
      </w:r>
      <w:r w:rsidRPr="00982C20">
        <w:rPr>
          <w:rFonts w:ascii="Times New Roman" w:hAnsi="Times New Roman" w:hint="eastAsia"/>
          <w:szCs w:val="21"/>
        </w:rPr>
        <w:t>接收端</w:t>
      </w:r>
      <w:r w:rsidRPr="00E324C3">
        <w:rPr>
          <w:rFonts w:ascii="Times New Roman" w:hAnsi="Times New Roman" w:hint="eastAsia"/>
          <w:szCs w:val="21"/>
        </w:rPr>
        <w:t>，从而实现信号的双向传递。</w:t>
      </w:r>
    </w:p>
    <w:p w:rsidR="00676C28" w:rsidRDefault="00676C28" w:rsidP="00676C28">
      <w:pPr>
        <w:spacing w:line="400" w:lineRule="atLeast"/>
        <w:jc w:val="center"/>
        <w:rPr>
          <w:rFonts w:ascii="Times New Roman" w:hAnsi="Times New Roman"/>
          <w:szCs w:val="21"/>
        </w:rPr>
      </w:pPr>
      <w:r w:rsidRPr="009B1F25">
        <w:rPr>
          <w:rFonts w:ascii="Times New Roman" w:hAnsi="Times New Roman"/>
          <w:noProof/>
          <w:szCs w:val="21"/>
        </w:rPr>
        <w:drawing>
          <wp:inline distT="0" distB="0" distL="0" distR="0">
            <wp:extent cx="5274310" cy="2856230"/>
            <wp:effectExtent l="19050" t="0" r="2540" b="0"/>
            <wp:docPr id="3" name="图片 0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11C" w:rsidRDefault="00676C28" w:rsidP="004A05D2">
      <w:pPr>
        <w:jc w:val="center"/>
        <w:rPr>
          <w:rFonts w:ascii="Times New Roman" w:hAnsi="Times New Roman"/>
          <w:szCs w:val="21"/>
        </w:rPr>
      </w:pPr>
      <w:r w:rsidRPr="00625EDE">
        <w:rPr>
          <w:rFonts w:ascii="Times New Roman" w:hAnsi="Times New Roman" w:hint="eastAsia"/>
          <w:szCs w:val="21"/>
        </w:rPr>
        <w:t>图</w:t>
      </w:r>
      <w:r>
        <w:rPr>
          <w:rFonts w:ascii="Times New Roman" w:hAnsi="Times New Roman" w:hint="eastAsia"/>
          <w:szCs w:val="21"/>
        </w:rPr>
        <w:t>3</w:t>
      </w:r>
      <w:r w:rsidR="000167B3">
        <w:rPr>
          <w:rFonts w:ascii="Times New Roman" w:hAnsi="Times New Roman" w:hint="eastAsia"/>
          <w:szCs w:val="21"/>
        </w:rPr>
        <w:t>：</w:t>
      </w:r>
      <w:r w:rsidRPr="00625EDE">
        <w:rPr>
          <w:rFonts w:ascii="Times New Roman" w:hAnsi="Times New Roman" w:hint="eastAsia"/>
          <w:szCs w:val="21"/>
        </w:rPr>
        <w:t xml:space="preserve"> RS-232</w:t>
      </w:r>
      <w:r w:rsidRPr="00625EDE">
        <w:rPr>
          <w:rFonts w:ascii="Times New Roman" w:hAnsi="Times New Roman" w:hint="eastAsia"/>
          <w:szCs w:val="21"/>
        </w:rPr>
        <w:t>接口电路图</w:t>
      </w:r>
    </w:p>
    <w:p w:rsidR="004A05D2" w:rsidRPr="00700F76" w:rsidRDefault="004A05D2" w:rsidP="004A05D2">
      <w:pPr>
        <w:jc w:val="center"/>
      </w:pPr>
    </w:p>
    <w:p w:rsidR="00BF5C0E" w:rsidRDefault="00BF5C0E" w:rsidP="009E3021">
      <w:pPr>
        <w:spacing w:line="360" w:lineRule="auto"/>
        <w:sectPr w:rsidR="00BF5C0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B3658" w:rsidRDefault="00B00722" w:rsidP="005157C4">
      <w:pPr>
        <w:jc w:val="center"/>
      </w:pPr>
      <w:r>
        <w:object w:dxaOrig="8041" w:dyaOrig="8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410.4pt" o:ole="">
            <v:imagedata r:id="rId9" o:title=""/>
          </v:shape>
          <o:OLEObject Type="Embed" ProgID="Visio.Drawing.15" ShapeID="_x0000_i1025" DrawAspect="Content" ObjectID="_1444116540" r:id="rId10"/>
        </w:object>
      </w:r>
    </w:p>
    <w:p w:rsidR="00E65374" w:rsidRDefault="00BD3D9D" w:rsidP="005157C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 w:rsidR="000167B3">
        <w:rPr>
          <w:rFonts w:hint="eastAsia"/>
        </w:rPr>
        <w:t>：</w:t>
      </w:r>
      <w:r>
        <w:rPr>
          <w:rFonts w:hint="eastAsia"/>
        </w:rPr>
        <w:t>主函数流程框图</w:t>
      </w:r>
    </w:p>
    <w:p w:rsidR="00BD3D9D" w:rsidRPr="00C92D57" w:rsidRDefault="00BD3D9D" w:rsidP="00BD3D9D">
      <w:pPr>
        <w:jc w:val="left"/>
        <w:rPr>
          <w:b/>
        </w:rPr>
      </w:pPr>
      <w:r w:rsidRPr="00C92D57">
        <w:rPr>
          <w:rFonts w:hint="eastAsia"/>
          <w:b/>
        </w:rPr>
        <w:t>1</w:t>
      </w:r>
      <w:r w:rsidRPr="00C92D57">
        <w:rPr>
          <w:rFonts w:hint="eastAsia"/>
          <w:b/>
        </w:rPr>
        <w:t>、主函数例程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AF0A43" w:rsidTr="00AF0A43">
        <w:tc>
          <w:tcPr>
            <w:tcW w:w="8522" w:type="dxa"/>
            <w:shd w:val="clear" w:color="auto" w:fill="F2F2F2" w:themeFill="background1" w:themeFillShade="F2"/>
          </w:tcPr>
          <w:p w:rsidR="00AF0A43" w:rsidRDefault="00AF0A43" w:rsidP="00AF0A43">
            <w:r w:rsidRPr="001E71BA">
              <w:rPr>
                <w:color w:val="0000FF"/>
              </w:rPr>
              <w:t xml:space="preserve">int </w:t>
            </w:r>
            <w:r w:rsidRPr="001E71BA">
              <w:rPr>
                <w:b/>
              </w:rPr>
              <w:t>main</w:t>
            </w:r>
            <w:r>
              <w:t>(</w:t>
            </w:r>
            <w:r w:rsidRPr="001E71BA">
              <w:rPr>
                <w:color w:val="0000FF"/>
              </w:rPr>
              <w:t>void</w:t>
            </w:r>
            <w:r>
              <w:t>)</w:t>
            </w:r>
          </w:p>
          <w:p w:rsidR="00AF0A43" w:rsidRDefault="00AF0A43" w:rsidP="00AF0A43">
            <w:r>
              <w:t>{</w:t>
            </w:r>
          </w:p>
          <w:p w:rsidR="00AF0A43" w:rsidRDefault="00AF0A43" w:rsidP="00AF0A43">
            <w:r>
              <w:t xml:space="preserve">    </w:t>
            </w:r>
            <w:r w:rsidRPr="001E71BA">
              <w:rPr>
                <w:color w:val="0000FF"/>
              </w:rPr>
              <w:t xml:space="preserve">int </w:t>
            </w:r>
            <w:r>
              <w:t>task=0;</w:t>
            </w:r>
          </w:p>
          <w:p w:rsidR="00AF0A43" w:rsidRDefault="00AF0A43" w:rsidP="00AF0A43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系统时钟初始化</w:t>
            </w:r>
          </w:p>
          <w:p w:rsidR="00AF0A43" w:rsidRDefault="00AF0A43" w:rsidP="00AF0A43">
            <w:r>
              <w:t xml:space="preserve">    SYSTEMConfig(</w:t>
            </w:r>
            <w:r w:rsidRPr="001E71BA">
              <w:rPr>
                <w:color w:val="00B0F0"/>
              </w:rPr>
              <w:t>SYS_FREQ</w:t>
            </w:r>
            <w:r>
              <w:t xml:space="preserve">, </w:t>
            </w:r>
            <w:r w:rsidRPr="001E71BA">
              <w:rPr>
                <w:color w:val="00B0F0"/>
              </w:rPr>
              <w:t xml:space="preserve">SYS_CFG_WAIT_STATES </w:t>
            </w:r>
            <w:r>
              <w:t xml:space="preserve">| </w:t>
            </w:r>
            <w:r w:rsidRPr="001E71BA">
              <w:rPr>
                <w:color w:val="00B0F0"/>
              </w:rPr>
              <w:t>SYS_CFG_PCACHE</w:t>
            </w:r>
            <w:r>
              <w:t>);</w:t>
            </w:r>
          </w:p>
          <w:p w:rsidR="00AF0A43" w:rsidRDefault="00AF0A43" w:rsidP="00AF0A43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禁止中断、配置中断模式</w:t>
            </w:r>
          </w:p>
          <w:p w:rsidR="00AF0A43" w:rsidRDefault="00AF0A43" w:rsidP="00AF0A43">
            <w:r>
              <w:t xml:space="preserve">    INTDisableInterrupts();</w:t>
            </w:r>
          </w:p>
          <w:p w:rsidR="00AF0A43" w:rsidRDefault="00AF0A43" w:rsidP="00AF0A43">
            <w:r>
              <w:t xml:space="preserve">    INTConfigureSystem(INT_SYSTEM_CONFIG_MULT_VECTOR);</w:t>
            </w:r>
          </w:p>
          <w:p w:rsidR="00AF0A43" w:rsidRDefault="00AF0A43" w:rsidP="00AF0A43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初始化各个模块</w:t>
            </w:r>
          </w:p>
          <w:p w:rsidR="00AF0A43" w:rsidRDefault="00AF0A43" w:rsidP="00AF0A43">
            <w:r>
              <w:t xml:space="preserve">    UARTinit();</w:t>
            </w:r>
          </w:p>
          <w:p w:rsidR="00AF0A43" w:rsidRDefault="00AF0A43" w:rsidP="00AF0A43">
            <w:r>
              <w:t xml:space="preserve">    SpiInitDevice();</w:t>
            </w:r>
          </w:p>
          <w:p w:rsidR="00AF0A43" w:rsidRDefault="00AF0A43" w:rsidP="00AF0A43">
            <w:r>
              <w:t xml:space="preserve">    BtnInit();</w:t>
            </w:r>
          </w:p>
          <w:p w:rsidR="00AF0A43" w:rsidRDefault="00AF0A43" w:rsidP="00AF0A43">
            <w:r>
              <w:t xml:space="preserve">    Timer1Init();</w:t>
            </w:r>
          </w:p>
          <w:p w:rsidR="00AF0A43" w:rsidRDefault="00AF0A43" w:rsidP="00AF0A43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允许中断</w:t>
            </w:r>
          </w:p>
          <w:p w:rsidR="00AF0A43" w:rsidRDefault="00AF0A43" w:rsidP="00AF0A43">
            <w:r>
              <w:t xml:space="preserve">    INTEnableInterrupts();</w:t>
            </w:r>
          </w:p>
          <w:p w:rsidR="00AF0A43" w:rsidRDefault="00AF0A43" w:rsidP="00AF0A43">
            <w:r>
              <w:rPr>
                <w:rFonts w:hint="eastAsia"/>
              </w:rPr>
              <w:lastRenderedPageBreak/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主循环</w:t>
            </w:r>
          </w:p>
          <w:p w:rsidR="00AF0A43" w:rsidRDefault="00AF0A43" w:rsidP="00AF0A43">
            <w:r>
              <w:t xml:space="preserve">    </w:t>
            </w:r>
            <w:r w:rsidRPr="001E71BA">
              <w:rPr>
                <w:color w:val="0000FF"/>
              </w:rPr>
              <w:t>while</w:t>
            </w:r>
            <w:r>
              <w:t>(1)</w:t>
            </w:r>
          </w:p>
          <w:p w:rsidR="00AF0A43" w:rsidRDefault="00AF0A43" w:rsidP="00AF0A43">
            <w:r>
              <w:t xml:space="preserve">    {</w:t>
            </w:r>
          </w:p>
          <w:p w:rsidR="00AF0A43" w:rsidRDefault="00AF0A43" w:rsidP="00AF0A43">
            <w:r>
              <w:t xml:space="preserve">        </w:t>
            </w:r>
            <w:r w:rsidRPr="001E71BA">
              <w:rPr>
                <w:color w:val="0000FF"/>
              </w:rPr>
              <w:t>switch</w:t>
            </w:r>
            <w:r>
              <w:t>(task)</w:t>
            </w:r>
          </w:p>
          <w:p w:rsidR="00AF0A43" w:rsidRDefault="00AF0A43" w:rsidP="00AF0A43">
            <w:r>
              <w:t xml:space="preserve">        {</w:t>
            </w:r>
          </w:p>
          <w:p w:rsidR="00AF0A43" w:rsidRDefault="00AF0A43" w:rsidP="00AF0A43">
            <w:r>
              <w:t xml:space="preserve">            </w:t>
            </w:r>
            <w:r w:rsidRPr="001E71BA">
              <w:rPr>
                <w:color w:val="0000FF"/>
              </w:rPr>
              <w:t xml:space="preserve">case </w:t>
            </w:r>
            <w:r>
              <w:t>0:</w:t>
            </w:r>
          </w:p>
          <w:p w:rsidR="00AF0A43" w:rsidRDefault="00AF0A43" w:rsidP="00AF0A43">
            <w:r>
              <w:t xml:space="preserve">                </w:t>
            </w:r>
            <w:r w:rsidRPr="001E71BA">
              <w:rPr>
                <w:color w:val="0000FF"/>
              </w:rPr>
              <w:t>if</w:t>
            </w:r>
            <w:r>
              <w:t>(led_flag &gt; 0)</w:t>
            </w:r>
          </w:p>
          <w:p w:rsidR="00AF0A43" w:rsidRDefault="00AF0A43" w:rsidP="00AF0A43">
            <w:r>
              <w:t xml:space="preserve">                {</w:t>
            </w:r>
          </w:p>
          <w:p w:rsidR="00AF0A43" w:rsidRDefault="00AF0A43" w:rsidP="00AF0A43">
            <w:r>
              <w:t xml:space="preserve">                    led_flag = 0;</w:t>
            </w:r>
          </w:p>
          <w:p w:rsidR="00AF0A43" w:rsidRDefault="00AF0A43" w:rsidP="00AF0A43">
            <w:r>
              <w:t xml:space="preserve">                    Led();</w:t>
            </w:r>
          </w:p>
          <w:p w:rsidR="00AF0A43" w:rsidRDefault="00AF0A43" w:rsidP="00AF0A43">
            <w:r>
              <w:t xml:space="preserve">                }</w:t>
            </w:r>
          </w:p>
          <w:p w:rsidR="00AF0A43" w:rsidRDefault="00AF0A43" w:rsidP="00AF0A43">
            <w:r>
              <w:t xml:space="preserve">                </w:t>
            </w:r>
            <w:r w:rsidRPr="001E71BA">
              <w:rPr>
                <w:color w:val="0000FF"/>
              </w:rPr>
              <w:t>break</w:t>
            </w:r>
            <w:r>
              <w:t>;</w:t>
            </w:r>
          </w:p>
          <w:p w:rsidR="00AF0A43" w:rsidRDefault="00AF0A43" w:rsidP="00AF0A43">
            <w:r>
              <w:t xml:space="preserve">            </w:t>
            </w:r>
            <w:r w:rsidRPr="001E71BA">
              <w:rPr>
                <w:color w:val="0000FF"/>
              </w:rPr>
              <w:t xml:space="preserve">case </w:t>
            </w:r>
            <w:r>
              <w:t>1:</w:t>
            </w:r>
          </w:p>
          <w:p w:rsidR="00AF0A43" w:rsidRDefault="00AF0A43" w:rsidP="00AF0A43">
            <w:r>
              <w:t xml:space="preserve">                </w:t>
            </w:r>
            <w:r w:rsidRPr="001E71BA">
              <w:rPr>
                <w:color w:val="0000FF"/>
              </w:rPr>
              <w:t>if</w:t>
            </w:r>
            <w:r>
              <w:t>(btn_flag &gt; 0)</w:t>
            </w:r>
          </w:p>
          <w:p w:rsidR="00AF0A43" w:rsidRDefault="00AF0A43" w:rsidP="00AF0A43">
            <w:r>
              <w:t xml:space="preserve">                {</w:t>
            </w:r>
          </w:p>
          <w:p w:rsidR="00AF0A43" w:rsidRDefault="00AF0A43" w:rsidP="00AF0A43">
            <w:r>
              <w:t xml:space="preserve">                    btn_flag = 0;</w:t>
            </w:r>
          </w:p>
          <w:p w:rsidR="00AF0A43" w:rsidRDefault="00AF0A43" w:rsidP="00AF0A43">
            <w:r>
              <w:t xml:space="preserve">                    Button();</w:t>
            </w:r>
          </w:p>
          <w:p w:rsidR="00AF0A43" w:rsidRDefault="00AF0A43" w:rsidP="00AF0A43">
            <w:r>
              <w:t xml:space="preserve">                }</w:t>
            </w:r>
          </w:p>
          <w:p w:rsidR="00AF0A43" w:rsidRDefault="00AF0A43" w:rsidP="00AF0A43">
            <w:r>
              <w:t xml:space="preserve">            </w:t>
            </w:r>
            <w:r w:rsidRPr="001E71BA">
              <w:rPr>
                <w:color w:val="0000FF"/>
              </w:rPr>
              <w:t>default</w:t>
            </w:r>
            <w:r>
              <w:t>:</w:t>
            </w:r>
          </w:p>
          <w:p w:rsidR="00AF0A43" w:rsidRDefault="00AF0A43" w:rsidP="00AF0A43">
            <w:r>
              <w:t xml:space="preserve">                </w:t>
            </w:r>
            <w:r w:rsidRPr="001E71BA">
              <w:rPr>
                <w:color w:val="0000FF"/>
              </w:rPr>
              <w:t>break</w:t>
            </w:r>
            <w:r>
              <w:t>;</w:t>
            </w:r>
          </w:p>
          <w:p w:rsidR="00AF0A43" w:rsidRDefault="00AF0A43" w:rsidP="00AF0A43">
            <w:r>
              <w:t xml:space="preserve">        }</w:t>
            </w:r>
          </w:p>
          <w:p w:rsidR="00AF0A43" w:rsidRDefault="00AF0A43" w:rsidP="00AF0A43">
            <w:r>
              <w:t xml:space="preserve">        task ++;</w:t>
            </w:r>
          </w:p>
          <w:p w:rsidR="00AF0A43" w:rsidRDefault="00AF0A43" w:rsidP="00AF0A43">
            <w:r>
              <w:t xml:space="preserve">        </w:t>
            </w:r>
            <w:r w:rsidRPr="001E71BA">
              <w:rPr>
                <w:color w:val="0000FF"/>
              </w:rPr>
              <w:t>if</w:t>
            </w:r>
            <w:r>
              <w:t>(task &gt; 1) task = 0;</w:t>
            </w:r>
          </w:p>
          <w:p w:rsidR="00AF0A43" w:rsidRDefault="00AF0A43" w:rsidP="00AF0A43">
            <w:r>
              <w:t xml:space="preserve">    }</w:t>
            </w:r>
          </w:p>
        </w:tc>
      </w:tr>
    </w:tbl>
    <w:p w:rsidR="00C06E7A" w:rsidRDefault="00B00722" w:rsidP="00BE7242">
      <w:pPr>
        <w:jc w:val="center"/>
      </w:pPr>
      <w:r>
        <w:object w:dxaOrig="1471" w:dyaOrig="3841">
          <v:shape id="_x0000_i1026" type="#_x0000_t75" style="width:73.2pt;height:192pt" o:ole="">
            <v:imagedata r:id="rId11" o:title=""/>
          </v:shape>
          <o:OLEObject Type="Embed" ProgID="Visio.Drawing.15" ShapeID="_x0000_i1026" DrawAspect="Content" ObjectID="_1444116541" r:id="rId12"/>
        </w:object>
      </w:r>
    </w:p>
    <w:p w:rsidR="00BD3D9D" w:rsidRDefault="00BD3D9D" w:rsidP="00BE724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5</w:t>
      </w:r>
      <w:r w:rsidR="000167B3">
        <w:rPr>
          <w:rFonts w:hint="eastAsia"/>
        </w:rPr>
        <w:t>：</w:t>
      </w:r>
      <w:r>
        <w:t xml:space="preserve"> </w:t>
      </w:r>
      <w:r>
        <w:rPr>
          <w:rFonts w:hint="eastAsia"/>
        </w:rPr>
        <w:t>LED</w:t>
      </w:r>
      <w:r>
        <w:rPr>
          <w:rFonts w:hint="eastAsia"/>
        </w:rPr>
        <w:t>函数流程框图</w:t>
      </w:r>
    </w:p>
    <w:p w:rsidR="00BD3D9D" w:rsidRPr="00C92D57" w:rsidRDefault="00BD3D9D" w:rsidP="00BD3D9D">
      <w:pPr>
        <w:jc w:val="left"/>
        <w:rPr>
          <w:b/>
        </w:rPr>
      </w:pPr>
      <w:r>
        <w:rPr>
          <w:rFonts w:hint="eastAsia"/>
          <w:b/>
        </w:rPr>
        <w:t>2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LED</w:t>
      </w:r>
      <w:r w:rsidRPr="00C92D57">
        <w:rPr>
          <w:rFonts w:hint="eastAsia"/>
          <w:b/>
        </w:rPr>
        <w:t>函数例程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AF0A43" w:rsidTr="003862AE">
        <w:tc>
          <w:tcPr>
            <w:tcW w:w="8522" w:type="dxa"/>
            <w:shd w:val="clear" w:color="auto" w:fill="F2F2F2" w:themeFill="background1" w:themeFillShade="F2"/>
          </w:tcPr>
          <w:p w:rsidR="003862AE" w:rsidRDefault="003862AE" w:rsidP="003862AE">
            <w:r w:rsidRPr="007C3501">
              <w:rPr>
                <w:color w:val="0000FF"/>
              </w:rPr>
              <w:t xml:space="preserve">void </w:t>
            </w:r>
            <w:r w:rsidRPr="007C3501">
              <w:rPr>
                <w:b/>
              </w:rPr>
              <w:t>Led</w:t>
            </w:r>
            <w:r>
              <w:t>()</w:t>
            </w:r>
          </w:p>
          <w:p w:rsidR="003862AE" w:rsidRDefault="003862AE" w:rsidP="003862AE">
            <w:r>
              <w:t>{</w:t>
            </w:r>
          </w:p>
          <w:p w:rsidR="003862AE" w:rsidRDefault="003862AE" w:rsidP="003862AE">
            <w:r>
              <w:t xml:space="preserve">    </w:t>
            </w:r>
            <w:r w:rsidRPr="007C3501">
              <w:rPr>
                <w:color w:val="0000FF"/>
              </w:rPr>
              <w:t>static unsigned char</w:t>
            </w:r>
            <w:r>
              <w:t xml:space="preserve"> ledBuff[4] = {0x00, 0x00, 0x00, 0x00};</w:t>
            </w:r>
          </w:p>
          <w:p w:rsidR="003862AE" w:rsidRDefault="003862AE" w:rsidP="003862AE">
            <w:r>
              <w:t xml:space="preserve">    </w:t>
            </w:r>
            <w:r w:rsidRPr="007C3501">
              <w:rPr>
                <w:color w:val="0000FF"/>
              </w:rPr>
              <w:t>static int</w:t>
            </w:r>
            <w:r>
              <w:t xml:space="preserve"> led = 0,ledt=0;</w:t>
            </w:r>
          </w:p>
          <w:p w:rsidR="003862AE" w:rsidRDefault="003862AE" w:rsidP="003862AE">
            <w:r>
              <w:t xml:space="preserve">   </w:t>
            </w:r>
            <w:r w:rsidRPr="007C3501">
              <w:rPr>
                <w:color w:val="0000FF"/>
              </w:rPr>
              <w:t xml:space="preserve"> int</w:t>
            </w:r>
            <w:r>
              <w:t xml:space="preserve"> i;</w:t>
            </w:r>
          </w:p>
          <w:p w:rsidR="003862AE" w:rsidRDefault="003862AE" w:rsidP="003862AE">
            <w:r>
              <w:lastRenderedPageBreak/>
              <w:t xml:space="preserve">    SpiDoBurst(ledBuff, 4);</w:t>
            </w:r>
          </w:p>
          <w:p w:rsidR="003862AE" w:rsidRDefault="003862AE" w:rsidP="003862AE">
            <w:r>
              <w:t xml:space="preserve">    ledt ++;</w:t>
            </w:r>
          </w:p>
          <w:p w:rsidR="003862AE" w:rsidRDefault="003862AE" w:rsidP="003862AE">
            <w:r>
              <w:t xml:space="preserve">    </w:t>
            </w:r>
            <w:r w:rsidRPr="007C3501">
              <w:rPr>
                <w:color w:val="0000FF"/>
              </w:rPr>
              <w:t>if</w:t>
            </w:r>
            <w:r>
              <w:t>(ledt &gt; 9)</w:t>
            </w:r>
          </w:p>
          <w:p w:rsidR="003862AE" w:rsidRDefault="003862AE" w:rsidP="003862AE">
            <w:r>
              <w:t xml:space="preserve">    {</w:t>
            </w:r>
          </w:p>
          <w:p w:rsidR="003862AE" w:rsidRDefault="003862AE" w:rsidP="003862AE">
            <w:r>
              <w:t xml:space="preserve">        ledt = 0;</w:t>
            </w:r>
          </w:p>
          <w:p w:rsidR="003862AE" w:rsidRDefault="003862AE" w:rsidP="003862AE">
            <w:r>
              <w:t xml:space="preserve">        led++;</w:t>
            </w:r>
          </w:p>
          <w:p w:rsidR="003862AE" w:rsidRDefault="003862AE" w:rsidP="003862AE">
            <w:r>
              <w:t xml:space="preserve">        </w:t>
            </w:r>
            <w:r w:rsidRPr="00DA0ADD">
              <w:rPr>
                <w:color w:val="0000FF"/>
              </w:rPr>
              <w:t xml:space="preserve">if </w:t>
            </w:r>
            <w:r>
              <w:t>(led &gt; 9) led = 0;</w:t>
            </w:r>
          </w:p>
          <w:p w:rsidR="003862AE" w:rsidRDefault="003862AE" w:rsidP="003862AE">
            <w:r>
              <w:t xml:space="preserve">    }</w:t>
            </w:r>
          </w:p>
          <w:p w:rsidR="003862AE" w:rsidRDefault="003862AE" w:rsidP="003862AE">
            <w:r>
              <w:t xml:space="preserve">    </w:t>
            </w:r>
            <w:r w:rsidRPr="007C3501">
              <w:rPr>
                <w:color w:val="0000FF"/>
              </w:rPr>
              <w:t xml:space="preserve">for </w:t>
            </w:r>
            <w:r>
              <w:t>(i = 0; i &lt; 3; i++)</w:t>
            </w:r>
          </w:p>
          <w:p w:rsidR="003862AE" w:rsidRDefault="003862AE" w:rsidP="003862AE">
            <w:r>
              <w:t xml:space="preserve">        ledBuff[i] = Led_lib[BtnCnt_t[i]];</w:t>
            </w:r>
          </w:p>
          <w:p w:rsidR="003862AE" w:rsidRDefault="003862AE" w:rsidP="003862AE">
            <w:r>
              <w:t xml:space="preserve">    ledBuff[3] = Led_lib[led];</w:t>
            </w:r>
          </w:p>
          <w:p w:rsidR="00AF0A43" w:rsidRDefault="003862AE" w:rsidP="00050A0A">
            <w:r>
              <w:t>}</w:t>
            </w:r>
          </w:p>
        </w:tc>
      </w:tr>
    </w:tbl>
    <w:p w:rsidR="004904D9" w:rsidRDefault="00B00722" w:rsidP="004904D9">
      <w:pPr>
        <w:jc w:val="center"/>
      </w:pPr>
      <w:r>
        <w:object w:dxaOrig="10801" w:dyaOrig="4425">
          <v:shape id="_x0000_i1027" type="#_x0000_t75" style="width:415.2pt;height:170.4pt" o:ole="">
            <v:imagedata r:id="rId13" o:title=""/>
          </v:shape>
          <o:OLEObject Type="Embed" ProgID="Visio.Drawing.15" ShapeID="_x0000_i1027" DrawAspect="Content" ObjectID="_1444116542" r:id="rId14"/>
        </w:object>
      </w:r>
    </w:p>
    <w:p w:rsidR="00BD3D9D" w:rsidRDefault="00BD3D9D" w:rsidP="004904D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 w:rsidR="000167B3">
        <w:rPr>
          <w:rFonts w:hint="eastAsia"/>
        </w:rPr>
        <w:t>：</w:t>
      </w:r>
      <w:r>
        <w:t xml:space="preserve"> </w:t>
      </w:r>
      <w:r>
        <w:rPr>
          <w:rFonts w:hint="eastAsia"/>
        </w:rPr>
        <w:t>Button</w:t>
      </w:r>
      <w:r>
        <w:rPr>
          <w:rFonts w:hint="eastAsia"/>
        </w:rPr>
        <w:t>函数流程框图</w:t>
      </w:r>
    </w:p>
    <w:p w:rsidR="00BD3D9D" w:rsidRPr="00C92D57" w:rsidRDefault="00BD3D9D" w:rsidP="00BD3D9D">
      <w:pPr>
        <w:jc w:val="left"/>
        <w:rPr>
          <w:b/>
        </w:rPr>
      </w:pPr>
      <w:r>
        <w:rPr>
          <w:rFonts w:hint="eastAsia"/>
          <w:b/>
        </w:rPr>
        <w:t>3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Button</w:t>
      </w:r>
      <w:r w:rsidRPr="00C92D57">
        <w:rPr>
          <w:rFonts w:hint="eastAsia"/>
          <w:b/>
        </w:rPr>
        <w:t>函数例程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3862AE" w:rsidTr="003862AE">
        <w:tc>
          <w:tcPr>
            <w:tcW w:w="8522" w:type="dxa"/>
            <w:shd w:val="clear" w:color="auto" w:fill="F2F2F2" w:themeFill="background1" w:themeFillShade="F2"/>
          </w:tcPr>
          <w:p w:rsidR="003862AE" w:rsidRDefault="003862AE" w:rsidP="003862AE">
            <w:r w:rsidRPr="00E66490">
              <w:rPr>
                <w:color w:val="0000FF"/>
              </w:rPr>
              <w:t xml:space="preserve">void </w:t>
            </w:r>
            <w:r w:rsidRPr="00E66490">
              <w:rPr>
                <w:b/>
              </w:rPr>
              <w:t>Button</w:t>
            </w:r>
            <w:r>
              <w:t>(</w:t>
            </w:r>
            <w:r w:rsidRPr="00E66490">
              <w:rPr>
                <w:color w:val="0000FF"/>
              </w:rPr>
              <w:t>void</w:t>
            </w:r>
            <w:r>
              <w:t>) {</w:t>
            </w:r>
          </w:p>
          <w:p w:rsidR="003862AE" w:rsidRDefault="003862AE" w:rsidP="003862AE">
            <w:r>
              <w:t xml:space="preserve">    </w:t>
            </w:r>
            <w:r w:rsidRPr="00E66490">
              <w:rPr>
                <w:color w:val="0000FF"/>
              </w:rPr>
              <w:t>static int</w:t>
            </w:r>
            <w:r>
              <w:t xml:space="preserve"> btn1=0,btn2=0,btn3=0;</w:t>
            </w:r>
          </w:p>
          <w:p w:rsidR="003862AE" w:rsidRDefault="003862AE" w:rsidP="003862AE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Abits.</w:t>
            </w:r>
            <w:r w:rsidRPr="00E66490">
              <w:rPr>
                <w:color w:val="00B050"/>
              </w:rPr>
              <w:t xml:space="preserve">RA0 </w:t>
            </w:r>
            <w:r>
              <w:t>== 0)</w:t>
            </w:r>
          </w:p>
          <w:p w:rsidR="003862AE" w:rsidRDefault="003862AE" w:rsidP="003862AE">
            <w:r>
              <w:t xml:space="preserve">    {</w:t>
            </w:r>
          </w:p>
          <w:p w:rsidR="003862AE" w:rsidRDefault="003862AE" w:rsidP="003862AE">
            <w:r>
              <w:t xml:space="preserve">        btn1 ++;</w:t>
            </w:r>
          </w:p>
          <w:p w:rsidR="003862AE" w:rsidRDefault="003862AE" w:rsidP="003862AE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 xml:space="preserve">(btn1 == </w:t>
            </w:r>
            <w:r w:rsidRPr="00E66490">
              <w:rPr>
                <w:color w:val="00B0F0"/>
              </w:rPr>
              <w:t>BTN_DELAY</w:t>
            </w:r>
            <w:r>
              <w:t>)</w:t>
            </w:r>
          </w:p>
          <w:p w:rsidR="003862AE" w:rsidRDefault="003862AE" w:rsidP="003862AE">
            <w:r>
              <w:t xml:space="preserve">        {</w:t>
            </w:r>
          </w:p>
          <w:p w:rsidR="003862AE" w:rsidRDefault="003862AE" w:rsidP="003862AE">
            <w:r>
              <w:t xml:space="preserve">            PutCharacter(0xA0);</w:t>
            </w:r>
          </w:p>
          <w:p w:rsidR="003862AE" w:rsidRDefault="003862AE" w:rsidP="003862AE">
            <w:r>
              <w:t xml:space="preserve">        }</w:t>
            </w:r>
          </w:p>
          <w:p w:rsidR="003862AE" w:rsidRDefault="003862AE" w:rsidP="003862AE">
            <w:r>
              <w:t xml:space="preserve">    }</w:t>
            </w:r>
          </w:p>
          <w:p w:rsidR="003862AE" w:rsidRDefault="003862AE" w:rsidP="003862AE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3862AE" w:rsidRDefault="003862AE" w:rsidP="003862AE">
            <w:r>
              <w:t xml:space="preserve">        btn1 = 0;</w:t>
            </w:r>
          </w:p>
          <w:p w:rsidR="003862AE" w:rsidRDefault="003862AE" w:rsidP="003862AE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Abits.</w:t>
            </w:r>
            <w:r w:rsidRPr="00E66490">
              <w:rPr>
                <w:color w:val="00B050"/>
              </w:rPr>
              <w:t xml:space="preserve">RA1 </w:t>
            </w:r>
            <w:r>
              <w:t>== 0)</w:t>
            </w:r>
          </w:p>
          <w:p w:rsidR="003862AE" w:rsidRDefault="003862AE" w:rsidP="003862AE">
            <w:r>
              <w:t xml:space="preserve">    {</w:t>
            </w:r>
          </w:p>
          <w:p w:rsidR="003862AE" w:rsidRDefault="003862AE" w:rsidP="003862AE">
            <w:r>
              <w:t xml:space="preserve">        btn2++;</w:t>
            </w:r>
          </w:p>
          <w:p w:rsidR="003862AE" w:rsidRDefault="003862AE" w:rsidP="003862AE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 xml:space="preserve">(btn2 == </w:t>
            </w:r>
            <w:r w:rsidRPr="00E66490">
              <w:rPr>
                <w:color w:val="00B0F0"/>
              </w:rPr>
              <w:t>BTN_DELAY</w:t>
            </w:r>
            <w:r>
              <w:t>)</w:t>
            </w:r>
          </w:p>
          <w:p w:rsidR="003862AE" w:rsidRDefault="003862AE" w:rsidP="003862AE">
            <w:r>
              <w:t xml:space="preserve">        {</w:t>
            </w:r>
          </w:p>
          <w:p w:rsidR="003862AE" w:rsidRDefault="003862AE" w:rsidP="003862AE">
            <w:r>
              <w:t xml:space="preserve">            PutCharacter(0xA1);</w:t>
            </w:r>
          </w:p>
          <w:p w:rsidR="003862AE" w:rsidRDefault="003862AE" w:rsidP="003862AE">
            <w:r>
              <w:t xml:space="preserve">        }</w:t>
            </w:r>
          </w:p>
          <w:p w:rsidR="003862AE" w:rsidRDefault="003862AE" w:rsidP="003862AE">
            <w:r>
              <w:lastRenderedPageBreak/>
              <w:t xml:space="preserve">    }</w:t>
            </w:r>
          </w:p>
          <w:p w:rsidR="003862AE" w:rsidRDefault="003862AE" w:rsidP="003862AE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3862AE" w:rsidRDefault="003862AE" w:rsidP="003862AE">
            <w:r>
              <w:t xml:space="preserve">        btn2 = 0;</w:t>
            </w:r>
          </w:p>
          <w:p w:rsidR="003862AE" w:rsidRDefault="003862AE" w:rsidP="003862AE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Bbits.</w:t>
            </w:r>
            <w:r w:rsidRPr="00E66490">
              <w:rPr>
                <w:color w:val="00B050"/>
              </w:rPr>
              <w:t>RB</w:t>
            </w:r>
            <w:r>
              <w:rPr>
                <w:color w:val="00B050"/>
              </w:rPr>
              <w:t>14</w:t>
            </w:r>
            <w:r w:rsidRPr="00E66490">
              <w:rPr>
                <w:color w:val="00B050"/>
              </w:rPr>
              <w:t xml:space="preserve"> </w:t>
            </w:r>
            <w:r>
              <w:t>== 0)</w:t>
            </w:r>
          </w:p>
          <w:p w:rsidR="003862AE" w:rsidRDefault="003862AE" w:rsidP="003862AE">
            <w:r>
              <w:t xml:space="preserve">    {</w:t>
            </w:r>
          </w:p>
          <w:p w:rsidR="003862AE" w:rsidRDefault="003862AE" w:rsidP="003862AE">
            <w:r>
              <w:t xml:space="preserve">        btn3 ++;</w:t>
            </w:r>
          </w:p>
          <w:p w:rsidR="003862AE" w:rsidRDefault="003862AE" w:rsidP="003862AE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>(btn3 ==</w:t>
            </w:r>
            <w:r w:rsidRPr="00E66490">
              <w:rPr>
                <w:color w:val="00B0F0"/>
              </w:rPr>
              <w:t xml:space="preserve"> BTN_DELAY</w:t>
            </w:r>
            <w:r>
              <w:t>)</w:t>
            </w:r>
          </w:p>
          <w:p w:rsidR="003862AE" w:rsidRDefault="003862AE" w:rsidP="003862AE">
            <w:r>
              <w:t xml:space="preserve">        {</w:t>
            </w:r>
          </w:p>
          <w:p w:rsidR="003862AE" w:rsidRDefault="003862AE" w:rsidP="003862AE">
            <w:r>
              <w:t xml:space="preserve">            PutCharacter(0xA2);</w:t>
            </w:r>
          </w:p>
          <w:p w:rsidR="003862AE" w:rsidRDefault="003862AE" w:rsidP="003862AE">
            <w:r>
              <w:t xml:space="preserve">        }</w:t>
            </w:r>
          </w:p>
          <w:p w:rsidR="003862AE" w:rsidRDefault="003862AE" w:rsidP="003862AE">
            <w:r>
              <w:t xml:space="preserve">    }</w:t>
            </w:r>
          </w:p>
          <w:p w:rsidR="003862AE" w:rsidRDefault="003862AE" w:rsidP="003862AE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3862AE" w:rsidRDefault="003862AE" w:rsidP="003862AE">
            <w:r>
              <w:t xml:space="preserve">        btn3 = 0;</w:t>
            </w:r>
          </w:p>
          <w:p w:rsidR="003862AE" w:rsidRDefault="003862AE" w:rsidP="003862AE">
            <w:r>
              <w:t>}</w:t>
            </w:r>
          </w:p>
        </w:tc>
      </w:tr>
    </w:tbl>
    <w:p w:rsidR="003716B5" w:rsidRDefault="00F14006" w:rsidP="00BE7242">
      <w:pPr>
        <w:jc w:val="center"/>
      </w:pPr>
      <w:r>
        <w:object w:dxaOrig="4845" w:dyaOrig="6735">
          <v:shape id="_x0000_i1028" type="#_x0000_t75" style="width:242.4pt;height:336.6pt" o:ole="">
            <v:imagedata r:id="rId15" o:title=""/>
          </v:shape>
          <o:OLEObject Type="Embed" ProgID="Visio.Drawing.15" ShapeID="_x0000_i1028" DrawAspect="Content" ObjectID="_1444116543" r:id="rId16"/>
        </w:object>
      </w:r>
    </w:p>
    <w:p w:rsidR="00BD3D9D" w:rsidRPr="00004112" w:rsidRDefault="00BD3D9D" w:rsidP="00BE7242">
      <w:pPr>
        <w:jc w:val="center"/>
        <w:rPr>
          <w:color w:val="FF0000"/>
        </w:rPr>
      </w:pPr>
      <w:r>
        <w:rPr>
          <w:rFonts w:hint="eastAsia"/>
        </w:rPr>
        <w:t>图</w:t>
      </w:r>
      <w:r>
        <w:rPr>
          <w:rFonts w:hint="eastAsia"/>
        </w:rPr>
        <w:t>7</w:t>
      </w:r>
      <w:r w:rsidR="000167B3">
        <w:rPr>
          <w:rFonts w:hint="eastAsia"/>
        </w:rPr>
        <w:t>：</w:t>
      </w:r>
      <w:r>
        <w:t xml:space="preserve"> </w:t>
      </w:r>
      <w:r>
        <w:rPr>
          <w:rFonts w:hint="eastAsia"/>
        </w:rPr>
        <w:t>定</w:t>
      </w:r>
      <w:r w:rsidRPr="00004112">
        <w:rPr>
          <w:rFonts w:hint="eastAsia"/>
          <w:color w:val="FF0000"/>
        </w:rPr>
        <w:t>时器中断函数流程框图</w:t>
      </w:r>
    </w:p>
    <w:p w:rsidR="00BD3D9D" w:rsidRPr="00C92D57" w:rsidRDefault="0049781C" w:rsidP="00BD3D9D">
      <w:pPr>
        <w:jc w:val="left"/>
        <w:rPr>
          <w:b/>
        </w:rPr>
      </w:pPr>
      <w:r w:rsidRPr="00004112">
        <w:rPr>
          <w:rFonts w:hint="eastAsia"/>
          <w:b/>
          <w:color w:val="FF0000"/>
        </w:rPr>
        <w:t>4</w:t>
      </w:r>
      <w:r w:rsidR="00BD3D9D" w:rsidRPr="00004112">
        <w:rPr>
          <w:rFonts w:hint="eastAsia"/>
          <w:b/>
          <w:color w:val="FF0000"/>
        </w:rPr>
        <w:t>、</w:t>
      </w:r>
      <w:r w:rsidRPr="00004112">
        <w:rPr>
          <w:rFonts w:hint="eastAsia"/>
          <w:b/>
          <w:color w:val="FF0000"/>
        </w:rPr>
        <w:t>定时器</w:t>
      </w:r>
      <w:r>
        <w:rPr>
          <w:rFonts w:hint="eastAsia"/>
          <w:b/>
        </w:rPr>
        <w:t>中断</w:t>
      </w:r>
      <w:r w:rsidR="00BD3D9D" w:rsidRPr="00C92D57">
        <w:rPr>
          <w:rFonts w:hint="eastAsia"/>
          <w:b/>
        </w:rPr>
        <w:t>函数例程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3862AE" w:rsidTr="003862AE">
        <w:tc>
          <w:tcPr>
            <w:tcW w:w="8522" w:type="dxa"/>
            <w:shd w:val="clear" w:color="auto" w:fill="F2F2F2" w:themeFill="background1" w:themeFillShade="F2"/>
          </w:tcPr>
          <w:p w:rsidR="00F14006" w:rsidRDefault="00F14006" w:rsidP="00F14006">
            <w:r w:rsidRPr="00EC5EC3">
              <w:rPr>
                <w:color w:val="0000FF"/>
              </w:rPr>
              <w:t xml:space="preserve">void </w:t>
            </w:r>
            <w:r w:rsidRPr="00EC5EC3">
              <w:rPr>
                <w:color w:val="00B0F0"/>
              </w:rPr>
              <w:t>__ISR</w:t>
            </w:r>
            <w:r>
              <w:t>(</w:t>
            </w:r>
            <w:r w:rsidRPr="00EC5EC3">
              <w:rPr>
                <w:color w:val="00B0F0"/>
              </w:rPr>
              <w:t>_TIMER_1_VECTOR</w:t>
            </w:r>
            <w:r>
              <w:t xml:space="preserve">, ipl2) </w:t>
            </w:r>
            <w:r w:rsidRPr="00160EAE">
              <w:rPr>
                <w:b/>
              </w:rPr>
              <w:t>Timer1Handler</w:t>
            </w:r>
            <w:r>
              <w:t>(</w:t>
            </w:r>
            <w:r w:rsidRPr="00EC5EC3">
              <w:rPr>
                <w:color w:val="0000FF"/>
              </w:rPr>
              <w:t>void</w:t>
            </w:r>
            <w:r>
              <w:t>)</w:t>
            </w:r>
          </w:p>
          <w:p w:rsidR="00F14006" w:rsidRDefault="00F14006" w:rsidP="00F14006">
            <w:r>
              <w:t>{</w:t>
            </w:r>
          </w:p>
          <w:p w:rsidR="00F14006" w:rsidRDefault="00F14006" w:rsidP="00F14006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Clear the interrupt flag</w:t>
            </w:r>
          </w:p>
          <w:p w:rsidR="00F14006" w:rsidRDefault="00F14006" w:rsidP="00F14006">
            <w:pPr>
              <w:ind w:firstLine="420"/>
            </w:pPr>
            <w:r>
              <w:t>INTClearFlag(INT_T1);</w:t>
            </w:r>
          </w:p>
          <w:p w:rsidR="00F14006" w:rsidRDefault="00F14006" w:rsidP="00F14006">
            <w:pPr>
              <w:ind w:firstLine="420"/>
            </w:pPr>
            <w:r>
              <w:rPr>
                <w:color w:val="808080" w:themeColor="background1" w:themeShade="80"/>
              </w:rPr>
              <w:t>// LED</w:t>
            </w:r>
            <w:r>
              <w:rPr>
                <w:rFonts w:hint="eastAsia"/>
                <w:color w:val="808080" w:themeColor="background1" w:themeShade="80"/>
              </w:rPr>
              <w:t>数码管</w:t>
            </w:r>
            <w:r>
              <w:rPr>
                <w:color w:val="808080" w:themeColor="background1" w:themeShade="80"/>
              </w:rPr>
              <w:t>输出计时</w:t>
            </w:r>
          </w:p>
          <w:p w:rsidR="00F14006" w:rsidRDefault="00F14006" w:rsidP="00F14006">
            <w:r>
              <w:t xml:space="preserve">    led_cnt++;</w:t>
            </w:r>
          </w:p>
          <w:p w:rsidR="00F14006" w:rsidRDefault="00F14006" w:rsidP="00F14006">
            <w:r>
              <w:lastRenderedPageBreak/>
              <w:t xml:space="preserve">    </w:t>
            </w:r>
            <w:r w:rsidRPr="00E52EFD">
              <w:rPr>
                <w:color w:val="0000FF"/>
              </w:rPr>
              <w:t>if</w:t>
            </w:r>
            <w:r>
              <w:t xml:space="preserve">(led_cnt &gt; 100)    </w:t>
            </w:r>
            <w:r w:rsidRPr="00FC7D16">
              <w:rPr>
                <w:color w:val="808080" w:themeColor="background1" w:themeShade="80"/>
              </w:rPr>
              <w:t>//0.1s</w:t>
            </w:r>
          </w:p>
          <w:p w:rsidR="00F14006" w:rsidRDefault="00F14006" w:rsidP="00F14006">
            <w:r>
              <w:t xml:space="preserve">    {</w:t>
            </w:r>
          </w:p>
          <w:p w:rsidR="00F14006" w:rsidRDefault="00F14006" w:rsidP="00F14006">
            <w:r>
              <w:t xml:space="preserve">        led_cnt = 0;</w:t>
            </w:r>
          </w:p>
          <w:p w:rsidR="00F14006" w:rsidRDefault="00F14006" w:rsidP="00F14006">
            <w:r>
              <w:t xml:space="preserve">        led_flag = 1;</w:t>
            </w:r>
          </w:p>
          <w:p w:rsidR="00F14006" w:rsidRDefault="00F14006" w:rsidP="00F14006">
            <w:pPr>
              <w:ind w:firstLine="420"/>
            </w:pPr>
            <w:r>
              <w:t>}</w:t>
            </w:r>
          </w:p>
          <w:p w:rsidR="00F14006" w:rsidRDefault="00F14006" w:rsidP="00F14006">
            <w:pPr>
              <w:ind w:firstLine="420"/>
            </w:pPr>
            <w:r w:rsidRPr="00FC7D16">
              <w:rPr>
                <w:color w:val="808080" w:themeColor="background1" w:themeShade="80"/>
              </w:rPr>
              <w:t xml:space="preserve">// </w:t>
            </w:r>
            <w:r>
              <w:rPr>
                <w:rFonts w:hint="eastAsia"/>
                <w:color w:val="808080" w:themeColor="background1" w:themeShade="80"/>
              </w:rPr>
              <w:t>按钮扫描</w:t>
            </w:r>
            <w:r>
              <w:rPr>
                <w:color w:val="808080" w:themeColor="background1" w:themeShade="80"/>
              </w:rPr>
              <w:t>计时</w:t>
            </w:r>
          </w:p>
          <w:p w:rsidR="00F14006" w:rsidRDefault="00F14006" w:rsidP="00F14006">
            <w:r>
              <w:t xml:space="preserve">    btn_cnt++;</w:t>
            </w:r>
          </w:p>
          <w:p w:rsidR="00F14006" w:rsidRDefault="00F14006" w:rsidP="00F14006">
            <w:r>
              <w:t xml:space="preserve">    </w:t>
            </w:r>
            <w:r w:rsidRPr="00E52EFD">
              <w:rPr>
                <w:color w:val="0000FF"/>
              </w:rPr>
              <w:t>if</w:t>
            </w:r>
            <w:r>
              <w:t xml:space="preserve">(btn_cnt &gt; 5)     </w:t>
            </w:r>
            <w:r w:rsidRPr="00FC7D16">
              <w:rPr>
                <w:color w:val="808080" w:themeColor="background1" w:themeShade="80"/>
              </w:rPr>
              <w:t>//5ms</w:t>
            </w:r>
          </w:p>
          <w:p w:rsidR="00F14006" w:rsidRDefault="00F14006" w:rsidP="00F14006">
            <w:r>
              <w:t xml:space="preserve">    {</w:t>
            </w:r>
          </w:p>
          <w:p w:rsidR="00F14006" w:rsidRDefault="00F14006" w:rsidP="00F14006">
            <w:r>
              <w:t xml:space="preserve">        btn_cnt = 0;</w:t>
            </w:r>
          </w:p>
          <w:p w:rsidR="00F14006" w:rsidRDefault="00F14006" w:rsidP="00F14006">
            <w:r>
              <w:t xml:space="preserve">        btn_flag = 1;</w:t>
            </w:r>
          </w:p>
          <w:p w:rsidR="00F14006" w:rsidRDefault="00F14006" w:rsidP="00F14006">
            <w:pPr>
              <w:ind w:firstLine="420"/>
            </w:pPr>
            <w:r>
              <w:t>}</w:t>
            </w:r>
          </w:p>
          <w:p w:rsidR="00F14006" w:rsidRDefault="00F14006" w:rsidP="00F14006">
            <w:pPr>
              <w:ind w:firstLine="420"/>
            </w:pPr>
            <w:r w:rsidRPr="00FC7D16">
              <w:rPr>
                <w:color w:val="808080" w:themeColor="background1" w:themeShade="80"/>
              </w:rPr>
              <w:t xml:space="preserve">// </w:t>
            </w:r>
            <w:r>
              <w:rPr>
                <w:color w:val="808080" w:themeColor="background1" w:themeShade="80"/>
              </w:rPr>
              <w:t>PWM</w:t>
            </w:r>
            <w:r>
              <w:rPr>
                <w:rFonts w:hint="eastAsia"/>
                <w:color w:val="808080" w:themeColor="background1" w:themeShade="80"/>
              </w:rPr>
              <w:t>占空比</w:t>
            </w:r>
            <w:r>
              <w:rPr>
                <w:color w:val="808080" w:themeColor="background1" w:themeShade="80"/>
              </w:rPr>
              <w:t>设置</w:t>
            </w:r>
          </w:p>
          <w:p w:rsidR="00F14006" w:rsidRDefault="00F14006" w:rsidP="00F14006">
            <w:pPr>
              <w:ind w:firstLineChars="200" w:firstLine="420"/>
            </w:pPr>
            <w:r w:rsidRPr="00576E05">
              <w:rPr>
                <w:color w:val="0000FF"/>
              </w:rPr>
              <w:t>if</w:t>
            </w:r>
            <w:r>
              <w:t>(pwm1_d == 0)</w:t>
            </w:r>
          </w:p>
          <w:p w:rsidR="00F14006" w:rsidRDefault="00F14006" w:rsidP="00F14006">
            <w:r>
              <w:t xml:space="preserve">    {</w:t>
            </w:r>
          </w:p>
          <w:p w:rsidR="00F14006" w:rsidRDefault="00F14006" w:rsidP="00F14006">
            <w:r>
              <w:t xml:space="preserve">        pwm1 ++;</w:t>
            </w:r>
          </w:p>
          <w:p w:rsidR="00F14006" w:rsidRDefault="00F14006" w:rsidP="00F14006">
            <w:r>
              <w:t xml:space="preserve">        </w:t>
            </w:r>
            <w:r w:rsidRPr="00576E05">
              <w:rPr>
                <w:color w:val="0000FF"/>
              </w:rPr>
              <w:t>if</w:t>
            </w:r>
            <w:r>
              <w:t>(pwm1 &gt; PWM_PR)</w:t>
            </w:r>
          </w:p>
          <w:p w:rsidR="00F14006" w:rsidRDefault="00F14006" w:rsidP="00F14006">
            <w:r>
              <w:t xml:space="preserve">        {</w:t>
            </w:r>
          </w:p>
          <w:p w:rsidR="00F14006" w:rsidRDefault="00F14006" w:rsidP="00F14006">
            <w:r>
              <w:t xml:space="preserve">            pwm1 = PWM_PR;</w:t>
            </w:r>
          </w:p>
          <w:p w:rsidR="00F14006" w:rsidRDefault="00F14006" w:rsidP="00F14006">
            <w:r>
              <w:t xml:space="preserve">            pwm1_d = 1;</w:t>
            </w:r>
          </w:p>
          <w:p w:rsidR="00F14006" w:rsidRDefault="00F14006" w:rsidP="00F14006">
            <w:r>
              <w:t xml:space="preserve">        }</w:t>
            </w:r>
          </w:p>
          <w:p w:rsidR="00F14006" w:rsidRDefault="00F14006" w:rsidP="00F14006">
            <w:r>
              <w:t xml:space="preserve">    }</w:t>
            </w:r>
          </w:p>
          <w:p w:rsidR="00F14006" w:rsidRDefault="00F14006" w:rsidP="00F14006">
            <w:r>
              <w:t xml:space="preserve">    </w:t>
            </w:r>
            <w:r w:rsidRPr="00576E05">
              <w:rPr>
                <w:color w:val="0000FF"/>
              </w:rPr>
              <w:t>else</w:t>
            </w:r>
          </w:p>
          <w:p w:rsidR="00F14006" w:rsidRDefault="00F14006" w:rsidP="00F14006">
            <w:r>
              <w:t xml:space="preserve">    {</w:t>
            </w:r>
          </w:p>
          <w:p w:rsidR="00F14006" w:rsidRDefault="00F14006" w:rsidP="00F14006">
            <w:r>
              <w:t xml:space="preserve">       </w:t>
            </w:r>
            <w:r w:rsidRPr="00576E05">
              <w:rPr>
                <w:color w:val="0000FF"/>
              </w:rPr>
              <w:t xml:space="preserve"> if</w:t>
            </w:r>
            <w:r>
              <w:t>(pwm1 == 0)</w:t>
            </w:r>
          </w:p>
          <w:p w:rsidR="00F14006" w:rsidRDefault="00F14006" w:rsidP="00F14006">
            <w:r>
              <w:t xml:space="preserve">        {</w:t>
            </w:r>
          </w:p>
          <w:p w:rsidR="00F14006" w:rsidRDefault="00F14006" w:rsidP="00F14006">
            <w:r>
              <w:t xml:space="preserve">            pwm1 = 0;</w:t>
            </w:r>
          </w:p>
          <w:p w:rsidR="00F14006" w:rsidRDefault="00F14006" w:rsidP="00F14006">
            <w:r>
              <w:t xml:space="preserve">            pwm1_d = 0;</w:t>
            </w:r>
          </w:p>
          <w:p w:rsidR="00F14006" w:rsidRDefault="00F14006" w:rsidP="00F14006">
            <w:r>
              <w:t xml:space="preserve">        }</w:t>
            </w:r>
          </w:p>
          <w:p w:rsidR="00F14006" w:rsidRDefault="00F14006" w:rsidP="00F14006">
            <w:r>
              <w:t xml:space="preserve">        </w:t>
            </w:r>
            <w:r w:rsidRPr="00576E05">
              <w:rPr>
                <w:color w:val="0000FF"/>
              </w:rPr>
              <w:t>else</w:t>
            </w:r>
          </w:p>
          <w:p w:rsidR="00F14006" w:rsidRDefault="00F14006" w:rsidP="00F14006">
            <w:r>
              <w:t xml:space="preserve">            pwm1 --;</w:t>
            </w:r>
          </w:p>
          <w:p w:rsidR="00F14006" w:rsidRDefault="00F14006" w:rsidP="00F14006">
            <w:r>
              <w:t xml:space="preserve">    }</w:t>
            </w:r>
          </w:p>
          <w:p w:rsidR="00F14006" w:rsidRDefault="00F14006" w:rsidP="00F14006">
            <w:pPr>
              <w:ind w:firstLine="420"/>
            </w:pPr>
            <w:r>
              <w:t>OC4RS = pwm1;</w:t>
            </w:r>
          </w:p>
          <w:p w:rsidR="003862AE" w:rsidRDefault="00F14006" w:rsidP="00F14006">
            <w:r>
              <w:t>}</w:t>
            </w:r>
          </w:p>
        </w:tc>
      </w:tr>
    </w:tbl>
    <w:p w:rsidR="003862AE" w:rsidRPr="003716B5" w:rsidRDefault="003862AE" w:rsidP="003862AE"/>
    <w:p w:rsidR="00C06E7A" w:rsidRDefault="00B00722" w:rsidP="007E2011">
      <w:pPr>
        <w:jc w:val="center"/>
      </w:pPr>
      <w:r>
        <w:object w:dxaOrig="7756" w:dyaOrig="6286">
          <v:shape id="_x0000_i1029" type="#_x0000_t75" style="width:388.8pt;height:314.4pt" o:ole="">
            <v:imagedata r:id="rId17" o:title=""/>
          </v:shape>
          <o:OLEObject Type="Embed" ProgID="Visio.Drawing.15" ShapeID="_x0000_i1029" DrawAspect="Content" ObjectID="_1444116544" r:id="rId18"/>
        </w:object>
      </w:r>
    </w:p>
    <w:p w:rsidR="0049781C" w:rsidRDefault="0049781C" w:rsidP="007E201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8</w:t>
      </w:r>
      <w:r w:rsidR="000167B3">
        <w:rPr>
          <w:rFonts w:hint="eastAsia"/>
        </w:rPr>
        <w:t>：</w:t>
      </w:r>
      <w:r>
        <w:t xml:space="preserve"> </w:t>
      </w:r>
      <w:r>
        <w:rPr>
          <w:rFonts w:hint="eastAsia"/>
        </w:rPr>
        <w:t>UART1</w:t>
      </w:r>
      <w:r>
        <w:rPr>
          <w:rFonts w:hint="eastAsia"/>
        </w:rPr>
        <w:t>中断函数流程框图</w:t>
      </w:r>
    </w:p>
    <w:p w:rsidR="0049781C" w:rsidRPr="00C92D57" w:rsidRDefault="0049781C" w:rsidP="0049781C">
      <w:pPr>
        <w:jc w:val="left"/>
        <w:rPr>
          <w:b/>
        </w:rPr>
      </w:pPr>
      <w:r>
        <w:rPr>
          <w:rFonts w:hint="eastAsia"/>
          <w:b/>
        </w:rPr>
        <w:t>5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UART1</w:t>
      </w:r>
      <w:r>
        <w:rPr>
          <w:rFonts w:hint="eastAsia"/>
          <w:b/>
        </w:rPr>
        <w:t>中断</w:t>
      </w:r>
      <w:r w:rsidRPr="00C92D57">
        <w:rPr>
          <w:rFonts w:hint="eastAsia"/>
          <w:b/>
        </w:rPr>
        <w:t>函数例程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3862AE" w:rsidTr="003862AE">
        <w:tc>
          <w:tcPr>
            <w:tcW w:w="8522" w:type="dxa"/>
            <w:shd w:val="clear" w:color="auto" w:fill="F2F2F2" w:themeFill="background1" w:themeFillShade="F2"/>
          </w:tcPr>
          <w:p w:rsidR="003862AE" w:rsidRDefault="003862AE" w:rsidP="003862AE">
            <w:r w:rsidRPr="002A216A">
              <w:rPr>
                <w:color w:val="0000FF"/>
              </w:rPr>
              <w:t xml:space="preserve">void </w:t>
            </w:r>
            <w:r w:rsidRPr="002A216A">
              <w:rPr>
                <w:color w:val="00B0F0"/>
              </w:rPr>
              <w:t>__ISR</w:t>
            </w:r>
            <w:r>
              <w:t>(</w:t>
            </w:r>
            <w:r w:rsidRPr="002A216A">
              <w:rPr>
                <w:color w:val="00B0F0"/>
              </w:rPr>
              <w:t>_UART_1_VECTOR</w:t>
            </w:r>
            <w:r>
              <w:t>, ipl2) IntUart1Handler(</w:t>
            </w:r>
            <w:r w:rsidRPr="002A216A">
              <w:rPr>
                <w:color w:val="0000FF"/>
              </w:rPr>
              <w:t>void</w:t>
            </w:r>
            <w:r>
              <w:t>)</w:t>
            </w:r>
          </w:p>
          <w:p w:rsidR="003862AE" w:rsidRDefault="003862AE" w:rsidP="003862AE">
            <w:r>
              <w:t>{</w:t>
            </w:r>
          </w:p>
          <w:p w:rsidR="003862AE" w:rsidRDefault="003862AE" w:rsidP="003862AE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Is this an RX interrupt?</w:t>
            </w:r>
          </w:p>
          <w:p w:rsidR="003862AE" w:rsidRDefault="003862AE" w:rsidP="003862AE">
            <w:r>
              <w:t xml:space="preserve">    </w:t>
            </w:r>
            <w:r w:rsidRPr="002A216A">
              <w:rPr>
                <w:color w:val="0000FF"/>
              </w:rPr>
              <w:t>if</w:t>
            </w:r>
            <w:r>
              <w:t>(INTGetFlag(</w:t>
            </w:r>
            <w:r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))</w:t>
            </w:r>
          </w:p>
          <w:p w:rsidR="003862AE" w:rsidRDefault="003862AE" w:rsidP="003862AE">
            <w:r>
              <w:t xml:space="preserve">    {</w:t>
            </w:r>
          </w:p>
          <w:p w:rsidR="003862AE" w:rsidRDefault="003862AE" w:rsidP="003862AE">
            <w:r>
              <w:t xml:space="preserve">        </w:t>
            </w:r>
            <w:r w:rsidRPr="002A216A">
              <w:rPr>
                <w:color w:val="0000FF"/>
              </w:rPr>
              <w:t xml:space="preserve">int </w:t>
            </w:r>
            <w:r>
              <w:t>i;</w:t>
            </w:r>
          </w:p>
          <w:p w:rsidR="003862AE" w:rsidRDefault="003862AE" w:rsidP="003862AE">
            <w:r>
              <w:t xml:space="preserve">        </w:t>
            </w:r>
            <w:r w:rsidRPr="002A216A">
              <w:rPr>
                <w:color w:val="00B0F0"/>
              </w:rPr>
              <w:t xml:space="preserve">BYTE </w:t>
            </w:r>
            <w:r>
              <w:t>t;</w:t>
            </w:r>
          </w:p>
          <w:p w:rsidR="003862AE" w:rsidRDefault="003862AE" w:rsidP="003862AE">
            <w:r>
              <w:t xml:space="preserve">        t = UARTGetDataByte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;</w:t>
            </w:r>
          </w:p>
          <w:p w:rsidR="003862AE" w:rsidRDefault="003862AE" w:rsidP="003862AE">
            <w:r>
              <w:t xml:space="preserve">        </w:t>
            </w:r>
            <w:r w:rsidRPr="00C73B8F">
              <w:rPr>
                <w:color w:val="0000FF"/>
              </w:rPr>
              <w:t>switch</w:t>
            </w:r>
            <w:r>
              <w:t>(t)</w:t>
            </w:r>
          </w:p>
          <w:p w:rsidR="003862AE" w:rsidRDefault="003862AE" w:rsidP="003862AE">
            <w:r>
              <w:t xml:space="preserve">        {</w:t>
            </w:r>
          </w:p>
          <w:p w:rsidR="003862AE" w:rsidRDefault="003862AE" w:rsidP="003862AE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0:</w:t>
            </w:r>
          </w:p>
          <w:p w:rsidR="003862AE" w:rsidRDefault="003862AE" w:rsidP="003862AE">
            <w:r>
              <w:t xml:space="preserve">                i=0;</w:t>
            </w:r>
          </w:p>
          <w:p w:rsidR="003862AE" w:rsidRDefault="003862AE" w:rsidP="003862AE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3862AE" w:rsidRDefault="003862AE" w:rsidP="003862AE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1:</w:t>
            </w:r>
          </w:p>
          <w:p w:rsidR="003862AE" w:rsidRDefault="003862AE" w:rsidP="003862AE">
            <w:r>
              <w:t xml:space="preserve">                i=1;</w:t>
            </w:r>
          </w:p>
          <w:p w:rsidR="003862AE" w:rsidRDefault="003862AE" w:rsidP="003862AE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3862AE" w:rsidRDefault="003862AE" w:rsidP="003862AE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2:</w:t>
            </w:r>
          </w:p>
          <w:p w:rsidR="003862AE" w:rsidRDefault="003862AE" w:rsidP="003862AE">
            <w:r>
              <w:t xml:space="preserve">                i=2;</w:t>
            </w:r>
          </w:p>
          <w:p w:rsidR="003862AE" w:rsidRDefault="003862AE" w:rsidP="003862AE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3862AE" w:rsidRDefault="003862AE" w:rsidP="003862AE">
            <w:r>
              <w:t xml:space="preserve">            </w:t>
            </w:r>
            <w:r w:rsidRPr="00C73B8F">
              <w:rPr>
                <w:color w:val="0000FF"/>
              </w:rPr>
              <w:t>default</w:t>
            </w:r>
            <w:r>
              <w:t>:</w:t>
            </w:r>
          </w:p>
          <w:p w:rsidR="003862AE" w:rsidRDefault="003862AE" w:rsidP="003862AE">
            <w:r>
              <w:t xml:space="preserve">                i=0xff;</w:t>
            </w:r>
          </w:p>
          <w:p w:rsidR="003862AE" w:rsidRDefault="003862AE" w:rsidP="003862AE">
            <w:r>
              <w:lastRenderedPageBreak/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3862AE" w:rsidRDefault="003862AE" w:rsidP="003862AE">
            <w:r>
              <w:t xml:space="preserve">        }</w:t>
            </w:r>
          </w:p>
          <w:p w:rsidR="003862AE" w:rsidRDefault="003862AE" w:rsidP="003862AE">
            <w:r>
              <w:t xml:space="preserve">        </w:t>
            </w:r>
            <w:r w:rsidRPr="00C73B8F">
              <w:rPr>
                <w:color w:val="0000FF"/>
              </w:rPr>
              <w:t>if</w:t>
            </w:r>
            <w:r>
              <w:t>(i &lt; 0xff)</w:t>
            </w:r>
          </w:p>
          <w:p w:rsidR="003862AE" w:rsidRDefault="003862AE" w:rsidP="003862AE">
            <w:r>
              <w:t xml:space="preserve">        {</w:t>
            </w:r>
          </w:p>
          <w:p w:rsidR="003862AE" w:rsidRDefault="003862AE" w:rsidP="003862AE">
            <w:r>
              <w:t xml:space="preserve">            BtnCnt_t[i]++;</w:t>
            </w:r>
          </w:p>
          <w:p w:rsidR="003862AE" w:rsidRDefault="003862AE" w:rsidP="003862AE">
            <w:r>
              <w:t xml:space="preserve">            if(BtnCnt_t[i] &gt; 9)</w:t>
            </w:r>
          </w:p>
          <w:p w:rsidR="003862AE" w:rsidRDefault="003862AE" w:rsidP="003862AE">
            <w:r>
              <w:t xml:space="preserve">                BtnCnt_t[i] = 0;</w:t>
            </w:r>
          </w:p>
          <w:p w:rsidR="003862AE" w:rsidRDefault="003862AE" w:rsidP="003862AE">
            <w:r>
              <w:t xml:space="preserve">        }</w:t>
            </w:r>
          </w:p>
          <w:p w:rsidR="003862AE" w:rsidRDefault="003862AE" w:rsidP="003862AE">
            <w:r>
              <w:t xml:space="preserve">        </w:t>
            </w:r>
            <w:r w:rsidRPr="00FC7D16">
              <w:rPr>
                <w:color w:val="808080" w:themeColor="background1" w:themeShade="80"/>
              </w:rPr>
              <w:t>// Clear the RX interrupt Flag</w:t>
            </w:r>
          </w:p>
          <w:p w:rsidR="003862AE" w:rsidRDefault="003862AE" w:rsidP="003862AE">
            <w:r>
              <w:t xml:space="preserve">        INTClearFlag(</w:t>
            </w:r>
            <w:r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);</w:t>
            </w:r>
          </w:p>
          <w:p w:rsidR="003862AE" w:rsidRDefault="003862AE" w:rsidP="003862AE">
            <w:r>
              <w:t xml:space="preserve">    }</w:t>
            </w:r>
          </w:p>
          <w:p w:rsidR="003862AE" w:rsidRDefault="003862AE" w:rsidP="003862AE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We don't care about TX interrupt</w:t>
            </w:r>
          </w:p>
          <w:p w:rsidR="003862AE" w:rsidRDefault="003862AE" w:rsidP="003862AE">
            <w:r>
              <w:t xml:space="preserve">    </w:t>
            </w:r>
            <w:r w:rsidRPr="00C73B8F">
              <w:rPr>
                <w:color w:val="0000FF"/>
              </w:rPr>
              <w:t xml:space="preserve">if </w:t>
            </w:r>
            <w:r>
              <w:t>(INTGetFlag(</w:t>
            </w:r>
            <w:r w:rsidRPr="00C73B8F">
              <w:rPr>
                <w:color w:val="00B0F0"/>
              </w:rPr>
              <w:t>INT_SOURCE_UART_TX</w:t>
            </w:r>
            <w:r>
              <w:t>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))</w:t>
            </w:r>
          </w:p>
          <w:p w:rsidR="003862AE" w:rsidRDefault="003862AE" w:rsidP="003862AE">
            <w:r>
              <w:t xml:space="preserve">    {</w:t>
            </w:r>
          </w:p>
          <w:p w:rsidR="003862AE" w:rsidRDefault="003862AE" w:rsidP="003862AE">
            <w:r>
              <w:t xml:space="preserve">        INTClearFlag(</w:t>
            </w:r>
            <w:r w:rsidRPr="00C73B8F">
              <w:rPr>
                <w:color w:val="00B0F0"/>
              </w:rPr>
              <w:t>INT_SOURCE_UART_TX</w:t>
            </w:r>
            <w:r>
              <w:t>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);</w:t>
            </w:r>
          </w:p>
          <w:p w:rsidR="003862AE" w:rsidRDefault="003862AE" w:rsidP="003862AE">
            <w:r>
              <w:t xml:space="preserve">    }</w:t>
            </w:r>
          </w:p>
          <w:p w:rsidR="003862AE" w:rsidRDefault="003862AE" w:rsidP="00991C57">
            <w:r>
              <w:t>}</w:t>
            </w:r>
          </w:p>
        </w:tc>
      </w:tr>
    </w:tbl>
    <w:p w:rsidR="003862AE" w:rsidRDefault="003862AE" w:rsidP="003862AE"/>
    <w:p w:rsidR="007E2011" w:rsidRPr="00AB3658" w:rsidRDefault="007E2011" w:rsidP="007E2011">
      <w:pPr>
        <w:jc w:val="center"/>
      </w:pPr>
    </w:p>
    <w:p w:rsidR="00E45A61" w:rsidRDefault="00E45A61" w:rsidP="009E3021">
      <w:pPr>
        <w:spacing w:line="360" w:lineRule="auto"/>
        <w:sectPr w:rsidR="00E45A6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9781C" w:rsidRDefault="0049781C" w:rsidP="0049781C">
      <w:pPr>
        <w:pStyle w:val="3"/>
      </w:pPr>
      <w:r>
        <w:rPr>
          <w:rFonts w:hint="eastAsia"/>
        </w:rPr>
        <w:lastRenderedPageBreak/>
        <w:t>附</w:t>
      </w:r>
      <w:r w:rsidRPr="00004112">
        <w:rPr>
          <w:rFonts w:hint="eastAsia"/>
          <w:color w:val="FF0000"/>
        </w:rPr>
        <w:t>件：代码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8522"/>
      </w:tblGrid>
      <w:tr w:rsidR="0074631A" w:rsidTr="0074631A">
        <w:tc>
          <w:tcPr>
            <w:tcW w:w="8522" w:type="dxa"/>
            <w:shd w:val="clear" w:color="auto" w:fill="D9D9D9" w:themeFill="background1" w:themeFillShade="D9"/>
          </w:tcPr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 File:   </w:t>
            </w:r>
            <w:r w:rsidR="00104353">
              <w:rPr>
                <w:rFonts w:hint="eastAsia"/>
                <w:color w:val="808080" w:themeColor="background1" w:themeShade="80"/>
              </w:rPr>
              <w:t>Complex</w:t>
            </w:r>
            <w:r w:rsidRPr="00FC7D16">
              <w:rPr>
                <w:color w:val="808080" w:themeColor="background1" w:themeShade="80"/>
              </w:rPr>
              <w:t>Example.c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*/</w:t>
            </w:r>
          </w:p>
          <w:p w:rsidR="00FC7D16" w:rsidRDefault="00FC7D16" w:rsidP="00FC7D16"/>
          <w:p w:rsidR="00FC7D16" w:rsidRDefault="00FC7D16" w:rsidP="00FC7D16">
            <w:r w:rsidRPr="000F2CC8">
              <w:rPr>
                <w:color w:val="00B050"/>
              </w:rPr>
              <w:t>#include</w:t>
            </w:r>
            <w:r>
              <w:t xml:space="preserve"> </w:t>
            </w:r>
            <w:r w:rsidRPr="000F2CC8">
              <w:rPr>
                <w:color w:val="E36C0A" w:themeColor="accent6" w:themeShade="BF"/>
              </w:rPr>
              <w:t>&lt;plib.h&gt;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FC7D16">
              <w:rPr>
                <w:rFonts w:hint="eastAsia"/>
                <w:color w:val="808080" w:themeColor="background1" w:themeShade="80"/>
              </w:rPr>
              <w:t>时钟配置</w:t>
            </w:r>
            <w:r w:rsidRPr="00FC7D16">
              <w:rPr>
                <w:rFonts w:hint="eastAsia"/>
                <w:color w:val="808080" w:themeColor="background1" w:themeShade="80"/>
              </w:rPr>
              <w:t>:</w:t>
            </w:r>
            <w:r w:rsidRPr="00FC7D16">
              <w:rPr>
                <w:rFonts w:hint="eastAsia"/>
                <w:color w:val="808080" w:themeColor="background1" w:themeShade="80"/>
              </w:rPr>
              <w:t>使用内部振荡器，禁用辅助振荡器，禁用看门狗，总线始终倍频到</w:t>
            </w:r>
            <w:r w:rsidRPr="00FC7D16">
              <w:rPr>
                <w:rFonts w:hint="eastAsia"/>
                <w:color w:val="808080" w:themeColor="background1" w:themeShade="80"/>
              </w:rPr>
              <w:t>48MHz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SYSCLK = 48 MHz (8MHz Crystal / FPLLIDIV * FPLLMUL / FPLLODIV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PBCLK = 48 MHz (SYSCLK / FPBDIV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Primary Osc w/PLL (XT+,HS+,EC+PLL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WDT OFF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Disable SOSC</w:t>
            </w:r>
          </w:p>
          <w:p w:rsidR="00FC7D16" w:rsidRDefault="00FC7D16" w:rsidP="00FC7D16">
            <w:r w:rsidRPr="000F2CC8">
              <w:rPr>
                <w:color w:val="00B050"/>
              </w:rPr>
              <w:t xml:space="preserve">#pragma </w:t>
            </w:r>
            <w:r>
              <w:t>config FPLLMUL = MUL_24, FPLLIDIV = DIV_2, FPLLODIV = DIV_2, FWDTEN = OFF</w:t>
            </w:r>
          </w:p>
          <w:p w:rsidR="00FC7D16" w:rsidRDefault="00FC7D16" w:rsidP="00FC7D16">
            <w:r w:rsidRPr="000F2CC8">
              <w:rPr>
                <w:color w:val="00B050"/>
              </w:rPr>
              <w:t>#pragma</w:t>
            </w:r>
            <w:r>
              <w:t xml:space="preserve"> config POSCMOD = </w:t>
            </w:r>
            <w:r w:rsidR="00570165" w:rsidRPr="00570165">
              <w:t>OFF</w:t>
            </w:r>
            <w:r>
              <w:t>, FNOSC = FRCPLL, FPBDIV = DIV_1, FSOSCEN = OFF</w:t>
            </w:r>
          </w:p>
          <w:p w:rsidR="00FC7D16" w:rsidRDefault="00FC7D16" w:rsidP="00FC7D16">
            <w:r w:rsidRPr="000F2CC8">
              <w:rPr>
                <w:color w:val="00B050"/>
              </w:rPr>
              <w:t>#define</w:t>
            </w:r>
            <w:r>
              <w:t xml:space="preserve"> </w:t>
            </w:r>
            <w:r w:rsidRPr="000F2CC8">
              <w:rPr>
                <w:color w:val="00B0F0"/>
              </w:rPr>
              <w:t>SYS_FREQ</w:t>
            </w:r>
            <w:r>
              <w:t xml:space="preserve"> (48000000L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Period needed for timer 1 to trigger an interrupt every 0.1 second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(48MHz PBCLK / 1 = 48000000KHz Timer 1 clock)</w:t>
            </w:r>
          </w:p>
          <w:p w:rsidR="00FC7D16" w:rsidRDefault="00FC7D16" w:rsidP="00FC7D16">
            <w:pPr>
              <w:rPr>
                <w:color w:val="808080" w:themeColor="background1" w:themeShade="80"/>
              </w:rPr>
            </w:pPr>
            <w:r w:rsidRPr="000F2CC8">
              <w:rPr>
                <w:color w:val="00B050"/>
              </w:rPr>
              <w:t>#define</w:t>
            </w:r>
            <w:r>
              <w:t xml:space="preserve"> </w:t>
            </w:r>
            <w:r w:rsidRPr="000F2CC8">
              <w:rPr>
                <w:color w:val="00B0F0"/>
              </w:rPr>
              <w:t>PERIOD</w:t>
            </w:r>
            <w:r>
              <w:t xml:space="preserve">  </w:t>
            </w:r>
            <w:r w:rsidR="00945ED9">
              <w:t xml:space="preserve">  48000                </w:t>
            </w:r>
            <w:r w:rsidRPr="00FC7D16">
              <w:rPr>
                <w:color w:val="808080" w:themeColor="background1" w:themeShade="80"/>
              </w:rPr>
              <w:t>//48000/48000000 = 0.001s = 1ms</w:t>
            </w:r>
          </w:p>
          <w:p w:rsidR="00945ED9" w:rsidRDefault="00945ED9" w:rsidP="00945ED9">
            <w:r w:rsidRPr="00667CBF">
              <w:rPr>
                <w:color w:val="00B050"/>
              </w:rPr>
              <w:t>#define</w:t>
            </w:r>
            <w:r>
              <w:t xml:space="preserve"> </w:t>
            </w:r>
            <w:r w:rsidRPr="00305D2C">
              <w:rPr>
                <w:color w:val="00B0F0"/>
              </w:rPr>
              <w:t>PWM_PR</w:t>
            </w:r>
            <w:r>
              <w:t xml:space="preserve">  0x0FFF                </w:t>
            </w:r>
            <w:r w:rsidRPr="005847F9">
              <w:rPr>
                <w:rFonts w:hint="eastAsia"/>
                <w:color w:val="808080" w:themeColor="background1" w:themeShade="80"/>
              </w:rPr>
              <w:t>//PWM</w:t>
            </w:r>
            <w:r w:rsidRPr="005847F9">
              <w:rPr>
                <w:rFonts w:hint="eastAsia"/>
                <w:color w:val="808080" w:themeColor="background1" w:themeShade="80"/>
              </w:rPr>
              <w:t>周期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FC7D16">
              <w:rPr>
                <w:rFonts w:hint="eastAsia"/>
                <w:color w:val="808080" w:themeColor="background1" w:themeShade="80"/>
              </w:rPr>
              <w:t>关闭</w:t>
            </w:r>
            <w:r w:rsidRPr="00FC7D16">
              <w:rPr>
                <w:rFonts w:hint="eastAsia"/>
                <w:color w:val="808080" w:themeColor="background1" w:themeShade="80"/>
              </w:rPr>
              <w:t>JTAG</w:t>
            </w:r>
            <w:r w:rsidRPr="00FC7D16">
              <w:rPr>
                <w:rFonts w:hint="eastAsia"/>
                <w:color w:val="808080" w:themeColor="background1" w:themeShade="80"/>
              </w:rPr>
              <w:t>功能，将相关端口释放给</w:t>
            </w:r>
            <w:r w:rsidRPr="00FC7D16">
              <w:rPr>
                <w:rFonts w:hint="eastAsia"/>
                <w:color w:val="808080" w:themeColor="background1" w:themeShade="80"/>
              </w:rPr>
              <w:t>IO</w:t>
            </w:r>
            <w:r w:rsidRPr="00FC7D16">
              <w:rPr>
                <w:rFonts w:hint="eastAsia"/>
                <w:color w:val="808080" w:themeColor="background1" w:themeShade="80"/>
              </w:rPr>
              <w:t>口控制，禁用</w:t>
            </w:r>
            <w:r w:rsidRPr="00FC7D16">
              <w:rPr>
                <w:rFonts w:hint="eastAsia"/>
                <w:color w:val="808080" w:themeColor="background1" w:themeShade="80"/>
              </w:rPr>
              <w:t>USBIDIO</w:t>
            </w:r>
            <w:r w:rsidRPr="00FC7D16">
              <w:rPr>
                <w:rFonts w:hint="eastAsia"/>
                <w:color w:val="808080" w:themeColor="background1" w:themeShade="80"/>
              </w:rPr>
              <w:t>，将对应端口释放给</w:t>
            </w:r>
            <w:r w:rsidRPr="00FC7D16">
              <w:rPr>
                <w:rFonts w:hint="eastAsia"/>
                <w:color w:val="808080" w:themeColor="background1" w:themeShade="80"/>
              </w:rPr>
              <w:t>IO</w:t>
            </w:r>
            <w:r w:rsidRPr="00FC7D16">
              <w:rPr>
                <w:rFonts w:hint="eastAsia"/>
                <w:color w:val="808080" w:themeColor="background1" w:themeShade="80"/>
              </w:rPr>
              <w:t>控制</w:t>
            </w:r>
          </w:p>
          <w:p w:rsidR="00FC7D16" w:rsidRDefault="00FC7D16" w:rsidP="00FC7D16">
            <w:r w:rsidRPr="000F2CC8">
              <w:rPr>
                <w:color w:val="00B050"/>
              </w:rPr>
              <w:t>#pragma</w:t>
            </w:r>
            <w:r>
              <w:t xml:space="preserve"> config JTAGEN = OFF,FUSBIDIO = OFF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>// UART1</w:t>
            </w:r>
            <w:r w:rsidRPr="00FC7D16">
              <w:rPr>
                <w:rFonts w:hint="eastAsia"/>
                <w:color w:val="808080" w:themeColor="background1" w:themeShade="80"/>
              </w:rPr>
              <w:t>宏定义</w:t>
            </w:r>
          </w:p>
          <w:p w:rsidR="00FC7D16" w:rsidRDefault="00FC7D16" w:rsidP="00FC7D16">
            <w:r w:rsidRPr="000F2CC8">
              <w:rPr>
                <w:color w:val="00B050"/>
              </w:rPr>
              <w:t>#define</w:t>
            </w:r>
            <w:r w:rsidR="00C837FA">
              <w:rPr>
                <w:rFonts w:hint="eastAsia"/>
              </w:rPr>
              <w:t xml:space="preserve"> </w:t>
            </w:r>
            <w:r w:rsidR="001E71BA" w:rsidRPr="001E71BA">
              <w:rPr>
                <w:color w:val="00B0F0"/>
                <w:u w:color="00B0F0"/>
              </w:rPr>
              <w:t>GetPeripheralClock</w:t>
            </w:r>
            <w:r>
              <w:t>() (</w:t>
            </w:r>
            <w:r w:rsidRPr="00C837FA">
              <w:rPr>
                <w:color w:val="00B0F0"/>
              </w:rPr>
              <w:t>SYS_FREQ</w:t>
            </w:r>
            <w:r>
              <w:t>/(1 &lt;&lt; OSCCONbits.</w:t>
            </w:r>
            <w:r w:rsidRPr="00C837FA">
              <w:rPr>
                <w:color w:val="00B050"/>
              </w:rPr>
              <w:t>PBDIV</w:t>
            </w:r>
            <w:r>
              <w:t>)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0F2CC8">
              <w:rPr>
                <w:rFonts w:hint="eastAsia"/>
                <w:color w:val="00B050"/>
              </w:rPr>
              <w:t>#define</w:t>
            </w:r>
            <w:r>
              <w:rPr>
                <w:rFonts w:hint="eastAsia"/>
              </w:rPr>
              <w:t xml:space="preserve"> </w:t>
            </w:r>
            <w:r w:rsidR="001E71BA" w:rsidRPr="001E71BA">
              <w:rPr>
                <w:rFonts w:hint="eastAsia"/>
                <w:color w:val="00B0F0"/>
                <w:u w:color="00B0F0"/>
              </w:rPr>
              <w:t>UART_MODULE_ID</w:t>
            </w:r>
            <w:r>
              <w:rPr>
                <w:rFonts w:hint="eastAsia"/>
              </w:rPr>
              <w:t xml:space="preserve"> </w:t>
            </w:r>
            <w:r w:rsidR="000F2CC8"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 xml:space="preserve">UART1      </w:t>
            </w:r>
            <w:r w:rsidRPr="00FC7D16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FC7D16">
              <w:rPr>
                <w:rFonts w:hint="eastAsia"/>
                <w:color w:val="808080" w:themeColor="background1" w:themeShade="80"/>
              </w:rPr>
              <w:t>选择模块</w:t>
            </w:r>
            <w:r w:rsidRPr="00FC7D16">
              <w:rPr>
                <w:rFonts w:hint="eastAsia"/>
                <w:color w:val="808080" w:themeColor="background1" w:themeShade="80"/>
              </w:rPr>
              <w:t>1</w:t>
            </w:r>
          </w:p>
          <w:p w:rsidR="00FC7D16" w:rsidRDefault="00FC7D16" w:rsidP="00FC7D16">
            <w:r w:rsidRPr="000F2CC8">
              <w:rPr>
                <w:rFonts w:hint="eastAsia"/>
                <w:color w:val="00B050"/>
              </w:rPr>
              <w:t>#define</w:t>
            </w:r>
            <w:r w:rsidR="001E71BA" w:rsidRPr="001E71BA">
              <w:rPr>
                <w:rFonts w:hint="eastAsia"/>
                <w:color w:val="00B0F0"/>
                <w:u w:color="00B0F0"/>
              </w:rPr>
              <w:t xml:space="preserve"> DESIRED_BAUDRATE</w:t>
            </w:r>
            <w:r>
              <w:rPr>
                <w:rFonts w:hint="eastAsia"/>
              </w:rPr>
              <w:t xml:space="preserve">    (1200)      </w:t>
            </w:r>
            <w:r w:rsidRPr="00FC7D16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FC7D16">
              <w:rPr>
                <w:rFonts w:hint="eastAsia"/>
                <w:color w:val="808080" w:themeColor="background1" w:themeShade="80"/>
              </w:rPr>
              <w:t>波特率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按钮扫描延时：按钮状态持续</w:t>
            </w:r>
            <w:r w:rsidRPr="00FC7D16">
              <w:rPr>
                <w:rFonts w:hint="eastAsia"/>
                <w:color w:val="808080" w:themeColor="background1" w:themeShade="80"/>
              </w:rPr>
              <w:t>BTN_DELAY</w:t>
            </w:r>
            <w:r w:rsidRPr="00FC7D16">
              <w:rPr>
                <w:rFonts w:hint="eastAsia"/>
                <w:color w:val="808080" w:themeColor="background1" w:themeShade="80"/>
              </w:rPr>
              <w:t>个定时周期，则触发一次按钮动作</w:t>
            </w:r>
          </w:p>
          <w:p w:rsidR="00FC7D16" w:rsidRDefault="00FC7D16" w:rsidP="00FC7D16">
            <w:r w:rsidRPr="000F2CC8">
              <w:rPr>
                <w:color w:val="00B050"/>
              </w:rPr>
              <w:t>#define</w:t>
            </w:r>
            <w:r>
              <w:t xml:space="preserve"> </w:t>
            </w:r>
            <w:r w:rsidRPr="00134C0A">
              <w:rPr>
                <w:color w:val="00B0F0"/>
              </w:rPr>
              <w:t xml:space="preserve">BTN_DELAY </w:t>
            </w:r>
            <w:r>
              <w:t xml:space="preserve">  2 </w:t>
            </w:r>
            <w:r w:rsidR="00134C0A">
              <w:rPr>
                <w:rFonts w:hint="eastAsia"/>
              </w:rPr>
              <w:t xml:space="preserve">                 </w:t>
            </w:r>
            <w:r w:rsidRPr="00134C0A">
              <w:rPr>
                <w:color w:val="808080" w:themeColor="background1" w:themeShade="80"/>
              </w:rPr>
              <w:t>//2*1=2ms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全局变量定义</w:t>
            </w:r>
          </w:p>
          <w:p w:rsidR="00FC7D16" w:rsidRDefault="00FC7D16" w:rsidP="00FC7D16">
            <w:r w:rsidRPr="00134C0A">
              <w:rPr>
                <w:color w:val="0000FF"/>
              </w:rPr>
              <w:t>unsigned int</w:t>
            </w:r>
            <w:r>
              <w:t xml:space="preserve"> led_cnt=0,led_flag=1;</w:t>
            </w:r>
          </w:p>
          <w:p w:rsidR="00FC7D16" w:rsidRDefault="00FC7D16" w:rsidP="00FC7D16">
            <w:r w:rsidRPr="00134C0A">
              <w:rPr>
                <w:color w:val="0000FF"/>
              </w:rPr>
              <w:t>unsigned int</w:t>
            </w:r>
            <w:r>
              <w:t xml:space="preserve"> btn_cnt=0,BtnCnt_t[]={0,0,0},btn_flag=0;</w:t>
            </w:r>
          </w:p>
          <w:p w:rsidR="0037150F" w:rsidRDefault="0037150F" w:rsidP="0037150F">
            <w:r w:rsidRPr="00305D2C">
              <w:rPr>
                <w:color w:val="00B0F0"/>
              </w:rPr>
              <w:t>UINT16</w:t>
            </w:r>
            <w:r>
              <w:t xml:space="preserve"> pwm1=0,pwm1_d=0;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数码管字库：</w:t>
            </w:r>
            <w:r w:rsidRPr="00FC7D16">
              <w:rPr>
                <w:rFonts w:hint="eastAsia"/>
                <w:color w:val="808080" w:themeColor="background1" w:themeShade="80"/>
              </w:rPr>
              <w:t>0~9,0.~9. FSEt-yno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134C0A">
              <w:rPr>
                <w:rFonts w:hint="eastAsia"/>
                <w:color w:val="0000FF"/>
              </w:rPr>
              <w:t>unsigned char</w:t>
            </w:r>
            <w:r>
              <w:rPr>
                <w:rFonts w:hint="eastAsia"/>
              </w:rPr>
              <w:t xml:space="preserve"> Led_lib[] = {0x42, 0xf3, 0x86, 0xa2, 0x33, 0x2a, 0x0a, 0xf2, 0x02, 0x22, 0x40, 0xf1, 0x84, 0xa0, 0x31, 0x28, 0x08, 0xf0, 0x00, 0x20, 0x1e, 0x0e, 0x0f, 0xbf, 0x23, 0x9b, 0x8b}; </w:t>
            </w: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SPI</w:t>
            </w:r>
            <w:r w:rsidRPr="00FC7D16">
              <w:rPr>
                <w:rFonts w:hint="eastAsia"/>
                <w:color w:val="808080" w:themeColor="background1" w:themeShade="80"/>
              </w:rPr>
              <w:t>初始化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6F5015">
              <w:rPr>
                <w:color w:val="0000FF"/>
              </w:rPr>
              <w:t xml:space="preserve">void </w:t>
            </w:r>
            <w:r w:rsidRPr="006F5015">
              <w:rPr>
                <w:b/>
              </w:rPr>
              <w:t>SpiInitDevice</w:t>
            </w:r>
            <w:r>
              <w:t>() {</w:t>
            </w:r>
          </w:p>
          <w:p w:rsidR="00FC7D16" w:rsidRDefault="00FC7D16" w:rsidP="00FC7D16">
            <w:r>
              <w:t xml:space="preserve">   </w:t>
            </w:r>
            <w:r w:rsidRPr="00FC7D16">
              <w:rPr>
                <w:color w:val="808080" w:themeColor="background1" w:themeShade="80"/>
              </w:rPr>
              <w:t xml:space="preserve"> // 8 bits/char, input data sampled at end of data output time</w:t>
            </w:r>
          </w:p>
          <w:p w:rsidR="00FC7D16" w:rsidRDefault="00FC7D16" w:rsidP="00FC7D16">
            <w:r>
              <w:t xml:space="preserve">    </w:t>
            </w:r>
            <w:r w:rsidRPr="000771EF">
              <w:rPr>
                <w:color w:val="00B0F0"/>
              </w:rPr>
              <w:t xml:space="preserve">SpiOpenFlags </w:t>
            </w:r>
            <w:r>
              <w:t>oFlags = SPI_OPEN_MSTEN | SPI_OPEN_CKP_HIGH | SPI_OPEN_MODE8 | SPI_OPEN_ON;</w:t>
            </w:r>
          </w:p>
          <w:p w:rsidR="00FC7D16" w:rsidRDefault="00FC7D16" w:rsidP="00FC7D16">
            <w:r>
              <w:t xml:space="preserve">    PORTSetPinsDigitalOut(IOPORT_B, </w:t>
            </w:r>
            <w:r w:rsidRPr="000771EF">
              <w:rPr>
                <w:color w:val="00B0F0"/>
              </w:rPr>
              <w:t>BIT_9</w:t>
            </w:r>
            <w:r>
              <w:t>);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>
              <w:t xml:space="preserve">    </w:t>
            </w:r>
            <w:r w:rsidRPr="000771EF">
              <w:rPr>
                <w:color w:val="00B0F0"/>
              </w:rPr>
              <w:t>PPSOutput</w:t>
            </w:r>
            <w:r>
              <w:t>(</w:t>
            </w:r>
            <w:r w:rsidR="00A70D67">
              <w:t>2</w:t>
            </w:r>
            <w:r>
              <w:t>, RPB</w:t>
            </w:r>
            <w:r w:rsidR="00A70D67">
              <w:t>8</w:t>
            </w:r>
            <w:r>
              <w:t xml:space="preserve">, SDO2); </w:t>
            </w:r>
            <w:r w:rsidRPr="00FC7D16">
              <w:rPr>
                <w:color w:val="808080" w:themeColor="background1" w:themeShade="80"/>
              </w:rPr>
              <w:t>// Set RB</w:t>
            </w:r>
            <w:r w:rsidR="00A70D67">
              <w:rPr>
                <w:color w:val="808080" w:themeColor="background1" w:themeShade="80"/>
              </w:rPr>
              <w:t>8</w:t>
            </w:r>
            <w:r w:rsidRPr="00FC7D16">
              <w:rPr>
                <w:color w:val="808080" w:themeColor="background1" w:themeShade="80"/>
              </w:rPr>
              <w:t xml:space="preserve"> pin as output for SDO2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lastRenderedPageBreak/>
              <w:t xml:space="preserve">    // Open SPI module, use SPI channel 2, use flags set above, Divide Fpb by 6</w:t>
            </w:r>
          </w:p>
          <w:p w:rsidR="00FC7D16" w:rsidRDefault="00FC7D16" w:rsidP="00FC7D16">
            <w:r>
              <w:t xml:space="preserve">    </w:t>
            </w:r>
            <w:r w:rsidRPr="000771EF">
              <w:t>SpiChnOpen</w:t>
            </w:r>
            <w:r>
              <w:t>(2, oFlags, 6)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SPI</w:t>
            </w:r>
            <w:r w:rsidRPr="00FC7D16">
              <w:rPr>
                <w:rFonts w:hint="eastAsia"/>
                <w:color w:val="808080" w:themeColor="background1" w:themeShade="80"/>
              </w:rPr>
              <w:t>输出多个字符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FB4CC3">
              <w:rPr>
                <w:color w:val="0000FF"/>
              </w:rPr>
              <w:t xml:space="preserve">void </w:t>
            </w:r>
            <w:r w:rsidRPr="00FB4CC3">
              <w:rPr>
                <w:b/>
              </w:rPr>
              <w:t>SpiDoBurst</w:t>
            </w:r>
            <w:r>
              <w:t>(</w:t>
            </w:r>
            <w:r w:rsidRPr="00FB4CC3">
              <w:rPr>
                <w:color w:val="0000FF"/>
              </w:rPr>
              <w:t>unsigned char</w:t>
            </w:r>
            <w:r>
              <w:t xml:space="preserve"> *pBuff, </w:t>
            </w:r>
            <w:r w:rsidRPr="00FB4CC3">
              <w:rPr>
                <w:color w:val="0000FF"/>
              </w:rPr>
              <w:t>unsigned char</w:t>
            </w:r>
            <w:r>
              <w:t xml:space="preserve"> Len) {</w:t>
            </w:r>
          </w:p>
          <w:p w:rsidR="00FC7D16" w:rsidRDefault="00FC7D16" w:rsidP="00FC7D16">
            <w:r>
              <w:t xml:space="preserve">    </w:t>
            </w:r>
            <w:r w:rsidRPr="00FB4CC3">
              <w:rPr>
                <w:color w:val="0000FF"/>
              </w:rPr>
              <w:t xml:space="preserve">if </w:t>
            </w:r>
            <w:r>
              <w:t>(pBuff) {</w:t>
            </w:r>
          </w:p>
          <w:p w:rsidR="00FC7D16" w:rsidRDefault="00FC7D16" w:rsidP="00FC7D16">
            <w:r>
              <w:t xml:space="preserve">        </w:t>
            </w:r>
            <w:r w:rsidRPr="00FB4CC3">
              <w:rPr>
                <w:color w:val="0000FF"/>
              </w:rPr>
              <w:t>unsigned int</w:t>
            </w:r>
            <w:r>
              <w:t xml:space="preserve"> i;</w:t>
            </w:r>
          </w:p>
          <w:p w:rsidR="00FC7D16" w:rsidRDefault="00FC7D16" w:rsidP="00FC7D16">
            <w:r>
              <w:t xml:space="preserve">        PORTClearBits(IOPORT_B, </w:t>
            </w:r>
            <w:r w:rsidRPr="00FB4CC3">
              <w:rPr>
                <w:color w:val="00B0F0"/>
              </w:rPr>
              <w:t>BIT_9</w:t>
            </w:r>
            <w:r>
              <w:t>);</w:t>
            </w:r>
          </w:p>
          <w:p w:rsidR="00FC7D16" w:rsidRDefault="00FC7D16" w:rsidP="00FC7D16">
            <w:r>
              <w:t xml:space="preserve">        </w:t>
            </w:r>
            <w:r w:rsidRPr="00FB4CC3">
              <w:rPr>
                <w:color w:val="0000FF"/>
              </w:rPr>
              <w:t xml:space="preserve">for </w:t>
            </w:r>
            <w:r>
              <w:t>(i = 0; i &lt; Len; i++) {</w:t>
            </w:r>
          </w:p>
          <w:p w:rsidR="00FC7D16" w:rsidRDefault="00FC7D16" w:rsidP="00FC7D16">
            <w:r>
              <w:t xml:space="preserve">            SpiChnPutC(2, pBuff[i])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    PORTSetBits(IOPORT_B,</w:t>
            </w:r>
            <w:r w:rsidRPr="00953046">
              <w:rPr>
                <w:color w:val="00B0F0"/>
              </w:rPr>
              <w:t xml:space="preserve"> BIT_9</w:t>
            </w:r>
            <w:r>
              <w:t>)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LED</w:t>
            </w:r>
            <w:r w:rsidRPr="00FC7D16">
              <w:rPr>
                <w:rFonts w:hint="eastAsia"/>
                <w:color w:val="808080" w:themeColor="background1" w:themeShade="80"/>
              </w:rPr>
              <w:t>数码管显示数据装载和输出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7C3501">
              <w:rPr>
                <w:color w:val="0000FF"/>
              </w:rPr>
              <w:t xml:space="preserve">void </w:t>
            </w:r>
            <w:r w:rsidRPr="007C3501">
              <w:rPr>
                <w:b/>
              </w:rPr>
              <w:t>Led</w:t>
            </w:r>
            <w:r>
              <w:t>(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</w:t>
            </w:r>
            <w:r w:rsidRPr="007C3501">
              <w:rPr>
                <w:color w:val="0000FF"/>
              </w:rPr>
              <w:t>static unsigned char</w:t>
            </w:r>
            <w:r>
              <w:t xml:space="preserve"> ledBuff[4] = {0x00, 0x00, 0x00, 0x00};</w:t>
            </w:r>
          </w:p>
          <w:p w:rsidR="00FC7D16" w:rsidRDefault="00FC7D16" w:rsidP="00FC7D16">
            <w:r>
              <w:t xml:space="preserve">    </w:t>
            </w:r>
            <w:r w:rsidRPr="007C3501">
              <w:rPr>
                <w:color w:val="0000FF"/>
              </w:rPr>
              <w:t>static int</w:t>
            </w:r>
            <w:r>
              <w:t xml:space="preserve"> led = 0,ledt=0;</w:t>
            </w:r>
          </w:p>
          <w:p w:rsidR="00FC7D16" w:rsidRDefault="00FC7D16" w:rsidP="00FC7D16">
            <w:r>
              <w:t xml:space="preserve">   </w:t>
            </w:r>
            <w:r w:rsidRPr="007C3501">
              <w:rPr>
                <w:color w:val="0000FF"/>
              </w:rPr>
              <w:t xml:space="preserve"> int</w:t>
            </w:r>
            <w:r>
              <w:t xml:space="preserve"> i;</w:t>
            </w:r>
          </w:p>
          <w:p w:rsidR="00FC7D16" w:rsidRDefault="00FC7D16" w:rsidP="00FC7D16">
            <w:r>
              <w:t xml:space="preserve">    SpiDoBurst(ledBuff, 4);</w:t>
            </w:r>
          </w:p>
          <w:p w:rsidR="00FC7D16" w:rsidRDefault="00FC7D16" w:rsidP="00FC7D16">
            <w:r>
              <w:t xml:space="preserve">    ledt ++;</w:t>
            </w:r>
          </w:p>
          <w:p w:rsidR="00FC7D16" w:rsidRDefault="00FC7D16" w:rsidP="00FC7D16">
            <w:r>
              <w:t xml:space="preserve">    </w:t>
            </w:r>
            <w:r w:rsidRPr="007C3501">
              <w:rPr>
                <w:color w:val="0000FF"/>
              </w:rPr>
              <w:t>if</w:t>
            </w:r>
            <w:r>
              <w:t>(ledt &gt; 9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ledt = 0;</w:t>
            </w:r>
          </w:p>
          <w:p w:rsidR="00FC7D16" w:rsidRDefault="00FC7D16" w:rsidP="00FC7D16">
            <w:r>
              <w:t xml:space="preserve">        led++;</w:t>
            </w:r>
          </w:p>
          <w:p w:rsidR="00FC7D16" w:rsidRDefault="00FC7D16" w:rsidP="00FC7D16">
            <w:r>
              <w:t xml:space="preserve">        </w:t>
            </w:r>
            <w:r w:rsidRPr="00DA0ADD">
              <w:rPr>
                <w:color w:val="0000FF"/>
              </w:rPr>
              <w:t xml:space="preserve">if </w:t>
            </w:r>
            <w:r>
              <w:t>(led &gt; 9) led = 0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7C3501">
              <w:rPr>
                <w:color w:val="0000FF"/>
              </w:rPr>
              <w:t xml:space="preserve">for </w:t>
            </w:r>
            <w:r>
              <w:t>(i = 0; i &lt; 3; i++)</w:t>
            </w:r>
          </w:p>
          <w:p w:rsidR="00FC7D16" w:rsidRDefault="00FC7D16" w:rsidP="00FC7D16">
            <w:r>
              <w:t xml:space="preserve">        ledBuff[i] = Led_lib[BtnCnt_t[i]];</w:t>
            </w:r>
          </w:p>
          <w:p w:rsidR="00FC7D16" w:rsidRDefault="00FC7D16" w:rsidP="00FC7D16">
            <w:r>
              <w:t xml:space="preserve">    ledBuff[3] = Led_lib[led]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Timer1</w:t>
            </w:r>
            <w:r w:rsidRPr="00FC7D16">
              <w:rPr>
                <w:rFonts w:hint="eastAsia"/>
                <w:color w:val="808080" w:themeColor="background1" w:themeShade="80"/>
              </w:rPr>
              <w:t>初始化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D5023D">
              <w:rPr>
                <w:color w:val="0000FF"/>
              </w:rPr>
              <w:t xml:space="preserve">void </w:t>
            </w:r>
            <w:r w:rsidRPr="00D5023D">
              <w:rPr>
                <w:b/>
              </w:rPr>
              <w:t>Timer1Init</w:t>
            </w:r>
            <w:r>
              <w:t>(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</w:t>
            </w:r>
            <w:r w:rsidRPr="00FC7D16">
              <w:rPr>
                <w:color w:val="808080" w:themeColor="background1" w:themeShade="80"/>
              </w:rPr>
              <w:t xml:space="preserve"> // Timer1@1ms</w:t>
            </w:r>
          </w:p>
          <w:p w:rsidR="00FC7D16" w:rsidRDefault="00FC7D16" w:rsidP="00FC7D16">
            <w:r>
              <w:t xml:space="preserve">    </w:t>
            </w:r>
            <w:r w:rsidRPr="00D5023D">
              <w:rPr>
                <w:color w:val="00B0F0"/>
              </w:rPr>
              <w:t>OpenTimer1</w:t>
            </w:r>
            <w:r>
              <w:t>(</w:t>
            </w:r>
            <w:r w:rsidRPr="00D5023D">
              <w:rPr>
                <w:color w:val="00B0F0"/>
              </w:rPr>
              <w:t>T1_ON</w:t>
            </w:r>
            <w:r>
              <w:t xml:space="preserve"> | </w:t>
            </w:r>
            <w:r w:rsidRPr="00D5023D">
              <w:rPr>
                <w:color w:val="00B0F0"/>
              </w:rPr>
              <w:t>T1_SOURCE_INT</w:t>
            </w:r>
            <w:r>
              <w:t xml:space="preserve"> | </w:t>
            </w:r>
            <w:r w:rsidRPr="00D5023D">
              <w:rPr>
                <w:color w:val="00B0F0"/>
              </w:rPr>
              <w:t>T1_PS_1_1</w:t>
            </w:r>
            <w:r>
              <w:t>,</w:t>
            </w:r>
            <w:r w:rsidRPr="00D5023D">
              <w:rPr>
                <w:color w:val="00B0F0"/>
              </w:rPr>
              <w:t xml:space="preserve"> PERIOD</w:t>
            </w:r>
            <w:r>
              <w:t>);</w:t>
            </w:r>
          </w:p>
          <w:p w:rsidR="00FC7D16" w:rsidRDefault="00FC7D16" w:rsidP="00FC7D16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Set up the timer interrupt with a priority of 2</w:t>
            </w:r>
          </w:p>
          <w:p w:rsidR="00FC7D16" w:rsidRDefault="00FC7D16" w:rsidP="00FC7D16">
            <w:r>
              <w:lastRenderedPageBreak/>
              <w:t xml:space="preserve">    INTEnable(INT_T1, INT_ENABLED);</w:t>
            </w:r>
          </w:p>
          <w:p w:rsidR="00FC7D16" w:rsidRDefault="00FC7D16" w:rsidP="00FC7D16">
            <w:r>
              <w:t xml:space="preserve">    INTSetVectorPriority(INT_TIMER_1_VECTOR, INT_PRIORITY_LEVEL_2);</w:t>
            </w:r>
          </w:p>
          <w:p w:rsidR="00FC7D16" w:rsidRDefault="00FC7D16" w:rsidP="00FC7D16">
            <w:r>
              <w:t xml:space="preserve">    INTSetVectorSubPriority(INT_TIMER_1_VECTOR, INT_SUB_PRIORITY_LEVEL_0)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Timer1</w:t>
            </w:r>
            <w:r w:rsidRPr="00FC7D16">
              <w:rPr>
                <w:rFonts w:hint="eastAsia"/>
                <w:color w:val="808080" w:themeColor="background1" w:themeShade="80"/>
              </w:rPr>
              <w:t>中断程序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EE5716" w:rsidP="00FC7D16">
            <w:r>
              <w:object w:dxaOrig="4845" w:dyaOrig="6735">
                <v:shape id="_x0000_i1030" type="#_x0000_t75" style="width:242.4pt;height:336.6pt" o:ole="">
                  <v:imagedata r:id="rId15" o:title=""/>
                </v:shape>
                <o:OLEObject Type="Embed" ProgID="Visio.Drawing.15" ShapeID="_x0000_i1030" DrawAspect="Content" ObjectID="_1444116545" r:id="rId19"/>
              </w:objec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FC7D16">
              <w:rPr>
                <w:rFonts w:hint="eastAsia"/>
                <w:color w:val="808080" w:themeColor="background1" w:themeShade="80"/>
              </w:rPr>
              <w:t>按钮端口初始化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E52EFD">
              <w:rPr>
                <w:color w:val="0000FF"/>
              </w:rPr>
              <w:t xml:space="preserve">void </w:t>
            </w:r>
            <w:r w:rsidRPr="00E52EFD">
              <w:rPr>
                <w:b/>
              </w:rPr>
              <w:t>BtnInit</w:t>
            </w:r>
            <w:r>
              <w:t>(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ANSELAbits.</w:t>
            </w:r>
            <w:r w:rsidRPr="00E66490">
              <w:rPr>
                <w:color w:val="00B050"/>
              </w:rPr>
              <w:t xml:space="preserve">ANSA0 </w:t>
            </w:r>
            <w:r>
              <w:t>= 0;</w:t>
            </w:r>
          </w:p>
          <w:p w:rsidR="00FC7D16" w:rsidRDefault="00FC7D16" w:rsidP="00FC7D16">
            <w:r>
              <w:t xml:space="preserve">    ANSELAbits.</w:t>
            </w:r>
            <w:r w:rsidRPr="00E66490">
              <w:rPr>
                <w:color w:val="00B050"/>
              </w:rPr>
              <w:t xml:space="preserve">ANSA1 </w:t>
            </w:r>
            <w:r>
              <w:t>= 0;</w:t>
            </w:r>
          </w:p>
          <w:p w:rsidR="00FC7D16" w:rsidRDefault="00FC7D16" w:rsidP="00FC7D16">
            <w:r>
              <w:t xml:space="preserve">    ANSELBbits.</w:t>
            </w:r>
            <w:r w:rsidRPr="00E66490">
              <w:rPr>
                <w:color w:val="00B050"/>
              </w:rPr>
              <w:t>ANSB</w:t>
            </w:r>
            <w:r w:rsidR="007F14C3">
              <w:rPr>
                <w:color w:val="00B050"/>
              </w:rPr>
              <w:t>14</w:t>
            </w:r>
            <w:r w:rsidRPr="00E66490">
              <w:rPr>
                <w:color w:val="00B050"/>
              </w:rPr>
              <w:t xml:space="preserve"> </w:t>
            </w:r>
            <w:r>
              <w:t>= 0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FC7D16">
              <w:rPr>
                <w:rFonts w:hint="eastAsia"/>
                <w:color w:val="808080" w:themeColor="background1" w:themeShade="80"/>
              </w:rPr>
              <w:t>按钮扫描程序：按钮按下时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FC7D16">
              <w:rPr>
                <w:rFonts w:hint="eastAsia"/>
                <w:color w:val="808080" w:themeColor="background1" w:themeShade="80"/>
              </w:rPr>
              <w:t>向</w:t>
            </w:r>
            <w:r w:rsidRPr="00FC7D16">
              <w:rPr>
                <w:rFonts w:hint="eastAsia"/>
                <w:color w:val="808080" w:themeColor="background1" w:themeShade="80"/>
              </w:rPr>
              <w:t>UART</w:t>
            </w:r>
            <w:r w:rsidRPr="00FC7D16">
              <w:rPr>
                <w:rFonts w:hint="eastAsia"/>
                <w:color w:val="808080" w:themeColor="background1" w:themeShade="80"/>
              </w:rPr>
              <w:t>输出一个指定字符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E66490">
              <w:rPr>
                <w:color w:val="0000FF"/>
              </w:rPr>
              <w:t xml:space="preserve">void </w:t>
            </w:r>
            <w:r w:rsidRPr="00E66490">
              <w:rPr>
                <w:b/>
              </w:rPr>
              <w:t>Button</w:t>
            </w:r>
            <w:r>
              <w:t>(</w:t>
            </w:r>
            <w:r w:rsidRPr="00E66490">
              <w:rPr>
                <w:color w:val="0000FF"/>
              </w:rPr>
              <w:t>void</w:t>
            </w:r>
            <w:r>
              <w:t>) {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static int</w:t>
            </w:r>
            <w:r>
              <w:t xml:space="preserve"> btn1=0,btn2=0,btn3=0;</w:t>
            </w:r>
          </w:p>
          <w:p w:rsidR="00FC7D16" w:rsidRDefault="00FC7D16" w:rsidP="00FC7D16">
            <w:r>
              <w:lastRenderedPageBreak/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Abits.</w:t>
            </w:r>
            <w:r w:rsidRPr="00E66490">
              <w:rPr>
                <w:color w:val="00B050"/>
              </w:rPr>
              <w:t xml:space="preserve">RA0 </w:t>
            </w:r>
            <w:r>
              <w:t>== 0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btn1 ++;</w:t>
            </w:r>
          </w:p>
          <w:p w:rsidR="00FC7D16" w:rsidRDefault="00FC7D16" w:rsidP="00FC7D16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 xml:space="preserve">(btn1 == </w:t>
            </w:r>
            <w:r w:rsidRPr="00E66490">
              <w:rPr>
                <w:color w:val="00B0F0"/>
              </w:rPr>
              <w:t>BTN_DELAY</w:t>
            </w:r>
            <w:r>
              <w:t>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PutCharacter(0xA0)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FC7D16" w:rsidRDefault="00FC7D16" w:rsidP="00FC7D16">
            <w:r>
              <w:t xml:space="preserve">        btn1 = 0;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Abits.</w:t>
            </w:r>
            <w:r w:rsidRPr="00E66490">
              <w:rPr>
                <w:color w:val="00B050"/>
              </w:rPr>
              <w:t xml:space="preserve">RA1 </w:t>
            </w:r>
            <w:r>
              <w:t>== 0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btn2++;</w:t>
            </w:r>
          </w:p>
          <w:p w:rsidR="00FC7D16" w:rsidRDefault="00FC7D16" w:rsidP="00FC7D16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 xml:space="preserve">(btn2 == </w:t>
            </w:r>
            <w:r w:rsidRPr="00E66490">
              <w:rPr>
                <w:color w:val="00B0F0"/>
              </w:rPr>
              <w:t>BTN_DELAY</w:t>
            </w:r>
            <w:r>
              <w:t>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PutCharacter(0xA1)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FC7D16" w:rsidRDefault="00FC7D16" w:rsidP="00FC7D16">
            <w:r>
              <w:t xml:space="preserve">        btn2 = 0;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Bbits.</w:t>
            </w:r>
            <w:r w:rsidRPr="00E66490">
              <w:rPr>
                <w:color w:val="00B050"/>
              </w:rPr>
              <w:t>RB</w:t>
            </w:r>
            <w:r w:rsidR="007F14C3">
              <w:rPr>
                <w:color w:val="00B050"/>
              </w:rPr>
              <w:t>14</w:t>
            </w:r>
            <w:r w:rsidRPr="00E66490">
              <w:rPr>
                <w:color w:val="00B050"/>
              </w:rPr>
              <w:t xml:space="preserve"> </w:t>
            </w:r>
            <w:r>
              <w:t>== 0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btn3 ++;</w:t>
            </w:r>
          </w:p>
          <w:p w:rsidR="00FC7D16" w:rsidRDefault="00FC7D16" w:rsidP="00FC7D16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>(btn3 ==</w:t>
            </w:r>
            <w:r w:rsidRPr="00E66490">
              <w:rPr>
                <w:color w:val="00B0F0"/>
              </w:rPr>
              <w:t xml:space="preserve"> BTN_DELAY</w:t>
            </w:r>
            <w:r>
              <w:t>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PutCharacter(0xA2)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FC7D16" w:rsidRDefault="00FC7D16" w:rsidP="00FC7D16">
            <w:r>
              <w:t xml:space="preserve">        btn3 = 0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UART</w:t>
            </w:r>
            <w:r w:rsidRPr="00FC7D16">
              <w:rPr>
                <w:rFonts w:hint="eastAsia"/>
                <w:color w:val="808080" w:themeColor="background1" w:themeShade="80"/>
              </w:rPr>
              <w:t>输出一个字符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2A216A">
              <w:rPr>
                <w:color w:val="0000FF"/>
              </w:rPr>
              <w:t xml:space="preserve">void </w:t>
            </w:r>
            <w:r w:rsidRPr="002A216A">
              <w:rPr>
                <w:b/>
              </w:rPr>
              <w:t>PutCharacter</w:t>
            </w:r>
            <w:r>
              <w:t>(</w:t>
            </w:r>
            <w:r w:rsidRPr="002A216A">
              <w:rPr>
                <w:color w:val="0000FF"/>
              </w:rPr>
              <w:t>const char</w:t>
            </w:r>
            <w:r>
              <w:t xml:space="preserve"> character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    </w:t>
            </w:r>
            <w:r w:rsidRPr="002A216A">
              <w:rPr>
                <w:color w:val="0000FF"/>
              </w:rPr>
              <w:t>while</w:t>
            </w:r>
            <w:r>
              <w:t>(!UARTTransmitterIsReady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</w:t>
            </w:r>
          </w:p>
          <w:p w:rsidR="00FC7D16" w:rsidRDefault="00FC7D16" w:rsidP="00FC7D16">
            <w:r>
              <w:t xml:space="preserve">            ;</w:t>
            </w:r>
          </w:p>
          <w:p w:rsidR="00FC7D16" w:rsidRDefault="00FC7D16" w:rsidP="00FC7D16">
            <w:r>
              <w:t xml:space="preserve">        UARTSendDataByt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, character);</w:t>
            </w:r>
          </w:p>
          <w:p w:rsidR="00FC7D16" w:rsidRDefault="00FC7D16" w:rsidP="00FC7D16">
            <w:r>
              <w:t xml:space="preserve">        </w:t>
            </w:r>
            <w:r w:rsidRPr="002A216A">
              <w:rPr>
                <w:color w:val="0000FF"/>
              </w:rPr>
              <w:t>while</w:t>
            </w:r>
            <w:r>
              <w:t>(!UARTTransmissionHasCompleted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</w:t>
            </w:r>
          </w:p>
          <w:p w:rsidR="00FC7D16" w:rsidRDefault="00FC7D16" w:rsidP="00FC7D16">
            <w:r>
              <w:t xml:space="preserve">            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UART1</w:t>
            </w:r>
            <w:r w:rsidRPr="00FC7D16">
              <w:rPr>
                <w:rFonts w:hint="eastAsia"/>
                <w:color w:val="808080" w:themeColor="background1" w:themeShade="80"/>
              </w:rPr>
              <w:t>中断服务程序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lastRenderedPageBreak/>
              <w:t xml:space="preserve"> *********************************/</w:t>
            </w:r>
          </w:p>
          <w:p w:rsidR="00FC7D16" w:rsidRDefault="00FC7D16" w:rsidP="00FC7D16">
            <w:r w:rsidRPr="002A216A">
              <w:rPr>
                <w:color w:val="0000FF"/>
              </w:rPr>
              <w:t xml:space="preserve">void </w:t>
            </w:r>
            <w:r w:rsidRPr="002A216A">
              <w:rPr>
                <w:color w:val="00B0F0"/>
              </w:rPr>
              <w:t>__ISR</w:t>
            </w:r>
            <w:r>
              <w:t>(</w:t>
            </w:r>
            <w:r w:rsidRPr="002A216A">
              <w:rPr>
                <w:color w:val="00B0F0"/>
              </w:rPr>
              <w:t>_UART_1_VECTOR</w:t>
            </w:r>
            <w:r>
              <w:t>, ipl2) IntUart1Handler(</w:t>
            </w:r>
            <w:r w:rsidRPr="002A216A">
              <w:rPr>
                <w:color w:val="0000FF"/>
              </w:rPr>
              <w:t>void</w:t>
            </w:r>
            <w:r>
              <w:t>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Is this an RX interrupt?</w:t>
            </w:r>
          </w:p>
          <w:p w:rsidR="00FC7D16" w:rsidRDefault="00FC7D16" w:rsidP="00FC7D16">
            <w:r>
              <w:t xml:space="preserve">    </w:t>
            </w:r>
            <w:r w:rsidRPr="002A216A">
              <w:rPr>
                <w:color w:val="0000FF"/>
              </w:rPr>
              <w:t>if</w:t>
            </w:r>
            <w:r>
              <w:t>(INTGetFlag(</w:t>
            </w:r>
            <w:r w:rsidR="001E71BA"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</w:t>
            </w:r>
            <w:r w:rsidRPr="002A216A">
              <w:rPr>
                <w:color w:val="0000FF"/>
              </w:rPr>
              <w:t xml:space="preserve">int </w:t>
            </w:r>
            <w:r>
              <w:t>i;</w:t>
            </w:r>
          </w:p>
          <w:p w:rsidR="00FC7D16" w:rsidRDefault="00FC7D16" w:rsidP="00FC7D16">
            <w:r>
              <w:t xml:space="preserve">        </w:t>
            </w:r>
            <w:r w:rsidRPr="002A216A">
              <w:rPr>
                <w:color w:val="00B0F0"/>
              </w:rPr>
              <w:t xml:space="preserve">BYTE </w:t>
            </w:r>
            <w:r>
              <w:t>t;</w:t>
            </w:r>
          </w:p>
          <w:p w:rsidR="00FC7D16" w:rsidRDefault="00FC7D16" w:rsidP="00FC7D16">
            <w:r>
              <w:t xml:space="preserve">        t = UARTGetDataByt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;</w:t>
            </w:r>
          </w:p>
          <w:p w:rsidR="00FC7D16" w:rsidRDefault="00FC7D16" w:rsidP="00FC7D16">
            <w:r>
              <w:t xml:space="preserve">        </w:t>
            </w:r>
            <w:r w:rsidRPr="00C73B8F">
              <w:rPr>
                <w:color w:val="0000FF"/>
              </w:rPr>
              <w:t>switch</w:t>
            </w:r>
            <w:r>
              <w:t>(t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0:</w:t>
            </w:r>
          </w:p>
          <w:p w:rsidR="00FC7D16" w:rsidRDefault="00FC7D16" w:rsidP="00FC7D16">
            <w:r>
              <w:t xml:space="preserve">                i=0;</w:t>
            </w:r>
          </w:p>
          <w:p w:rsidR="00FC7D16" w:rsidRDefault="00FC7D16" w:rsidP="00FC7D16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1:</w:t>
            </w:r>
          </w:p>
          <w:p w:rsidR="00FC7D16" w:rsidRDefault="00FC7D16" w:rsidP="00FC7D16">
            <w:r>
              <w:t xml:space="preserve">                i=1;</w:t>
            </w:r>
          </w:p>
          <w:p w:rsidR="00FC7D16" w:rsidRDefault="00FC7D16" w:rsidP="00FC7D16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2:</w:t>
            </w:r>
          </w:p>
          <w:p w:rsidR="00FC7D16" w:rsidRDefault="00FC7D16" w:rsidP="00FC7D16">
            <w:r>
              <w:t xml:space="preserve">                i=2;</w:t>
            </w:r>
          </w:p>
          <w:p w:rsidR="00FC7D16" w:rsidRDefault="00FC7D16" w:rsidP="00FC7D16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    </w:t>
            </w:r>
            <w:r w:rsidRPr="00C73B8F">
              <w:rPr>
                <w:color w:val="0000FF"/>
              </w:rPr>
              <w:t>default</w:t>
            </w:r>
            <w:r>
              <w:t>:</w:t>
            </w:r>
          </w:p>
          <w:p w:rsidR="00FC7D16" w:rsidRDefault="00FC7D16" w:rsidP="00FC7D16">
            <w:r>
              <w:t xml:space="preserve">                i=0xff;</w:t>
            </w:r>
          </w:p>
          <w:p w:rsidR="00FC7D16" w:rsidRDefault="00FC7D16" w:rsidP="00FC7D16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    </w:t>
            </w:r>
            <w:r w:rsidRPr="00C73B8F">
              <w:rPr>
                <w:color w:val="0000FF"/>
              </w:rPr>
              <w:t>if</w:t>
            </w:r>
            <w:r>
              <w:t>(i &lt; 0xff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BtnCnt_t[i]++;</w:t>
            </w:r>
          </w:p>
          <w:p w:rsidR="00FC7D16" w:rsidRDefault="00FC7D16" w:rsidP="00FC7D16">
            <w:r>
              <w:t xml:space="preserve">            if(BtnCnt_t[i] &gt; 9)</w:t>
            </w:r>
          </w:p>
          <w:p w:rsidR="00FC7D16" w:rsidRDefault="00FC7D16" w:rsidP="00FC7D16">
            <w:r>
              <w:t xml:space="preserve">                BtnCnt_t[i] = 0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    </w:t>
            </w:r>
            <w:r w:rsidRPr="00FC7D16">
              <w:rPr>
                <w:color w:val="808080" w:themeColor="background1" w:themeShade="80"/>
              </w:rPr>
              <w:t>// Clear the RX interrupt Flag</w:t>
            </w:r>
          </w:p>
          <w:p w:rsidR="00FC7D16" w:rsidRDefault="00FC7D16" w:rsidP="00FC7D16">
            <w:r>
              <w:t xml:space="preserve">        INTClearFlag(</w:t>
            </w:r>
            <w:r w:rsidR="001E71BA"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We don't care about TX interrupt</w:t>
            </w:r>
          </w:p>
          <w:p w:rsidR="00FC7D16" w:rsidRDefault="00FC7D16" w:rsidP="00FC7D16">
            <w:r>
              <w:t xml:space="preserve">    </w:t>
            </w:r>
            <w:r w:rsidRPr="00C73B8F">
              <w:rPr>
                <w:color w:val="0000FF"/>
              </w:rPr>
              <w:t xml:space="preserve">if </w:t>
            </w:r>
            <w:r>
              <w:t>(INTGetFlag(</w:t>
            </w:r>
            <w:r w:rsidRPr="00C73B8F">
              <w:rPr>
                <w:color w:val="00B0F0"/>
              </w:rPr>
              <w:t>INT_SOURCE_UART_T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INTClearFlag(</w:t>
            </w:r>
            <w:r w:rsidRPr="00C73B8F">
              <w:rPr>
                <w:color w:val="00B0F0"/>
              </w:rPr>
              <w:t>INT_SOURCE_UART_T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UART</w:t>
            </w:r>
            <w:r w:rsidRPr="00FC7D16">
              <w:rPr>
                <w:rFonts w:hint="eastAsia"/>
                <w:color w:val="808080" w:themeColor="background1" w:themeShade="80"/>
              </w:rPr>
              <w:t>初始化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1E71BA">
              <w:rPr>
                <w:color w:val="0000FF"/>
              </w:rPr>
              <w:t xml:space="preserve">void </w:t>
            </w:r>
            <w:r w:rsidRPr="001E71BA">
              <w:rPr>
                <w:b/>
              </w:rPr>
              <w:t>UARTinit</w:t>
            </w:r>
            <w:r>
              <w:t>(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rPr>
                <w:rFonts w:hint="eastAsia"/>
              </w:rPr>
              <w:lastRenderedPageBreak/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关联引脚</w:t>
            </w:r>
          </w:p>
          <w:p w:rsidR="00FC7D16" w:rsidRDefault="00FC7D16" w:rsidP="00FC7D16">
            <w:r>
              <w:t xml:space="preserve">    </w:t>
            </w:r>
            <w:r w:rsidRPr="001E71BA">
              <w:rPr>
                <w:color w:val="00B0F0"/>
              </w:rPr>
              <w:t>PPSInput</w:t>
            </w:r>
            <w:r>
              <w:t>(</w:t>
            </w:r>
            <w:r w:rsidR="00B8005C" w:rsidRPr="00B8005C">
              <w:t>3,U1RX,RP</w:t>
            </w:r>
            <w:r w:rsidR="00991C57">
              <w:rPr>
                <w:rFonts w:hint="eastAsia"/>
              </w:rPr>
              <w:t>B</w:t>
            </w:r>
            <w:r w:rsidR="00B8005C" w:rsidRPr="00B8005C">
              <w:t>2</w:t>
            </w:r>
            <w:r>
              <w:t xml:space="preserve">);      </w:t>
            </w:r>
            <w:r w:rsidRPr="00FC7D16">
              <w:rPr>
                <w:color w:val="808080" w:themeColor="background1" w:themeShade="80"/>
              </w:rPr>
              <w:t>// Assign RP</w:t>
            </w:r>
            <w:r w:rsidR="00991C57">
              <w:rPr>
                <w:rFonts w:hint="eastAsia"/>
                <w:color w:val="808080" w:themeColor="background1" w:themeShade="80"/>
              </w:rPr>
              <w:t>B</w:t>
            </w:r>
            <w:r w:rsidR="00B8005C">
              <w:rPr>
                <w:color w:val="808080" w:themeColor="background1" w:themeShade="80"/>
              </w:rPr>
              <w:t>2</w:t>
            </w:r>
            <w:r w:rsidRPr="00FC7D16">
              <w:rPr>
                <w:color w:val="808080" w:themeColor="background1" w:themeShade="80"/>
              </w:rPr>
              <w:t xml:space="preserve"> as input pin for U1RX</w:t>
            </w:r>
          </w:p>
          <w:p w:rsidR="00FC7D16" w:rsidRDefault="00FC7D16" w:rsidP="00FC7D16">
            <w:r>
              <w:t xml:space="preserve">    </w:t>
            </w:r>
            <w:r w:rsidRPr="001E71BA">
              <w:rPr>
                <w:color w:val="00B0F0"/>
              </w:rPr>
              <w:t>PPSOutput</w:t>
            </w:r>
            <w:r w:rsidR="00B8005C" w:rsidRPr="00B8005C">
              <w:t>(1,RPB</w:t>
            </w:r>
            <w:r w:rsidR="00991C57">
              <w:rPr>
                <w:rFonts w:hint="eastAsia"/>
              </w:rPr>
              <w:t>7</w:t>
            </w:r>
            <w:r w:rsidR="00B8005C" w:rsidRPr="00B8005C">
              <w:t>,U1TX</w:t>
            </w:r>
            <w:r>
              <w:t xml:space="preserve">);     </w:t>
            </w:r>
            <w:r w:rsidRPr="00FC7D16">
              <w:rPr>
                <w:color w:val="808080" w:themeColor="background1" w:themeShade="80"/>
              </w:rPr>
              <w:t>// Set RB</w:t>
            </w:r>
            <w:r w:rsidR="00991C57">
              <w:rPr>
                <w:rFonts w:hint="eastAsia"/>
                <w:color w:val="808080" w:themeColor="background1" w:themeShade="80"/>
              </w:rPr>
              <w:t>7</w:t>
            </w:r>
            <w:r w:rsidRPr="00FC7D16">
              <w:rPr>
                <w:color w:val="808080" w:themeColor="background1" w:themeShade="80"/>
              </w:rPr>
              <w:t xml:space="preserve"> pin as output for U1TX</w:t>
            </w:r>
          </w:p>
          <w:p w:rsidR="00FC7D16" w:rsidRDefault="00FC7D16" w:rsidP="00FC7D16"/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UART1</w:t>
            </w:r>
            <w:r w:rsidRPr="00FC7D16">
              <w:rPr>
                <w:rFonts w:hint="eastAsia"/>
                <w:color w:val="808080" w:themeColor="background1" w:themeShade="80"/>
              </w:rPr>
              <w:t>模块初始化：配置为串口通信、</w:t>
            </w:r>
            <w:r w:rsidRPr="00FC7D16">
              <w:rPr>
                <w:rFonts w:hint="eastAsia"/>
                <w:color w:val="808080" w:themeColor="background1" w:themeShade="80"/>
              </w:rPr>
              <w:t>8</w:t>
            </w:r>
            <w:r w:rsidRPr="00FC7D16">
              <w:rPr>
                <w:rFonts w:hint="eastAsia"/>
                <w:color w:val="808080" w:themeColor="background1" w:themeShade="80"/>
              </w:rPr>
              <w:t>位数据、</w:t>
            </w:r>
            <w:r w:rsidRPr="00FC7D16">
              <w:rPr>
                <w:rFonts w:hint="eastAsia"/>
                <w:color w:val="808080" w:themeColor="background1" w:themeShade="80"/>
              </w:rPr>
              <w:t>1</w:t>
            </w:r>
            <w:r w:rsidRPr="00FC7D16">
              <w:rPr>
                <w:rFonts w:hint="eastAsia"/>
                <w:color w:val="808080" w:themeColor="background1" w:themeShade="80"/>
              </w:rPr>
              <w:t>位停止、无校验、仅用</w:t>
            </w:r>
            <w:r w:rsidRPr="00FC7D16">
              <w:rPr>
                <w:rFonts w:hint="eastAsia"/>
                <w:color w:val="808080" w:themeColor="background1" w:themeShade="80"/>
              </w:rPr>
              <w:t>TX</w:t>
            </w:r>
            <w:r w:rsidRPr="00FC7D16">
              <w:rPr>
                <w:rFonts w:hint="eastAsia"/>
                <w:color w:val="808080" w:themeColor="background1" w:themeShade="80"/>
              </w:rPr>
              <w:t>和</w:t>
            </w:r>
            <w:r w:rsidRPr="00FC7D16">
              <w:rPr>
                <w:rFonts w:hint="eastAsia"/>
                <w:color w:val="808080" w:themeColor="background1" w:themeShade="80"/>
              </w:rPr>
              <w:t>RX</w:t>
            </w:r>
            <w:r w:rsidRPr="00FC7D16">
              <w:rPr>
                <w:rFonts w:hint="eastAsia"/>
                <w:color w:val="808080" w:themeColor="background1" w:themeShade="80"/>
              </w:rPr>
              <w:t>引脚</w:t>
            </w:r>
            <w:r w:rsidRPr="00FC7D16">
              <w:rPr>
                <w:rFonts w:hint="eastAsia"/>
                <w:color w:val="808080" w:themeColor="background1" w:themeShade="80"/>
              </w:rPr>
              <w:t>...</w:t>
            </w:r>
            <w:r w:rsidRPr="00FC7D16">
              <w:rPr>
                <w:rFonts w:hint="eastAsia"/>
                <w:color w:val="808080" w:themeColor="background1" w:themeShade="80"/>
              </w:rPr>
              <w:t>等</w:t>
            </w:r>
          </w:p>
          <w:p w:rsidR="00FC7D16" w:rsidRDefault="00FC7D16" w:rsidP="00FC7D16">
            <w:r>
              <w:t xml:space="preserve">    UARTConfigur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, UART_ENABLE_PINS_TX_RX_ONLY);</w:t>
            </w:r>
          </w:p>
          <w:p w:rsidR="00FC7D16" w:rsidRDefault="00FC7D16" w:rsidP="00FC7D16">
            <w:r>
              <w:t xml:space="preserve">    UARTSetFifoMod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, UART_INTERRUPT_ON_TX_NOT_FULL | UART_INTERRUPT_ON_RX_NOT_EMPTY);</w:t>
            </w:r>
          </w:p>
          <w:p w:rsidR="00FC7D16" w:rsidRDefault="00FC7D16" w:rsidP="00FC7D16">
            <w:r>
              <w:t xml:space="preserve">    UARTSetLineControl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, UART_DATA_SIZE_8_BITS | UART_PARITY_NONE | UART_STOP_BITS_1);</w:t>
            </w:r>
          </w:p>
          <w:p w:rsidR="00FC7D16" w:rsidRDefault="00FC7D16" w:rsidP="00FC7D16">
            <w:r>
              <w:t xml:space="preserve">    UARTSetDataRat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 xml:space="preserve">, </w:t>
            </w:r>
            <w:r w:rsidR="001E71BA" w:rsidRPr="001E71BA">
              <w:rPr>
                <w:color w:val="00B0F0"/>
                <w:u w:color="00B0F0"/>
              </w:rPr>
              <w:t>GetPeripheralClock</w:t>
            </w:r>
            <w:r>
              <w:t>(),</w:t>
            </w:r>
            <w:r w:rsidR="001E71BA" w:rsidRPr="001E71BA">
              <w:rPr>
                <w:color w:val="00B0F0"/>
                <w:u w:color="00B0F0"/>
              </w:rPr>
              <w:t xml:space="preserve"> DESIRED_BAUDRATE</w:t>
            </w:r>
            <w:r>
              <w:t>);</w:t>
            </w:r>
          </w:p>
          <w:p w:rsidR="00FC7D16" w:rsidRDefault="00FC7D16" w:rsidP="00FC7D16">
            <w:r>
              <w:t xml:space="preserve">    UARTEnabl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 xml:space="preserve">, </w:t>
            </w:r>
            <w:r w:rsidR="001E71BA" w:rsidRPr="001E71BA">
              <w:rPr>
                <w:color w:val="00B0F0"/>
                <w:u w:color="00B0F0"/>
              </w:rPr>
              <w:t>UART_ENABLE_FLAGS</w:t>
            </w:r>
            <w:r>
              <w:t>(UART_PERIPHERAL | UART_RX | UART_TX));</w:t>
            </w:r>
          </w:p>
          <w:p w:rsidR="00FC7D16" w:rsidRDefault="00FC7D16" w:rsidP="00FC7D16"/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UART1</w:t>
            </w:r>
            <w:r w:rsidRPr="00FC7D16">
              <w:rPr>
                <w:rFonts w:hint="eastAsia"/>
                <w:color w:val="808080" w:themeColor="background1" w:themeShade="80"/>
              </w:rPr>
              <w:t>中断配置</w:t>
            </w:r>
          </w:p>
          <w:p w:rsidR="00FC7D16" w:rsidRDefault="00FC7D16" w:rsidP="00FC7D16">
            <w:r>
              <w:t xml:space="preserve">    INTEnable(</w:t>
            </w:r>
            <w:r w:rsidR="001E71BA"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, INT_ENABLED);</w:t>
            </w:r>
          </w:p>
          <w:p w:rsidR="00FC7D16" w:rsidRDefault="00FC7D16" w:rsidP="00FC7D16">
            <w:r>
              <w:t xml:space="preserve">    INTSetVectorPriority(</w:t>
            </w:r>
            <w:r w:rsidR="001E71BA" w:rsidRPr="001E71BA">
              <w:rPr>
                <w:color w:val="00B0F0"/>
                <w:u w:color="00B0F0"/>
              </w:rPr>
              <w:t>INT_VECTOR_UART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, INT_PRIORITY_LEVEL_2);</w:t>
            </w:r>
          </w:p>
          <w:p w:rsidR="00FC7D16" w:rsidRDefault="00FC7D16" w:rsidP="00FC7D16">
            <w:r>
              <w:t xml:space="preserve">    INTSetVectorSubPriority(</w:t>
            </w:r>
            <w:r w:rsidR="001E71BA" w:rsidRPr="001E71BA">
              <w:rPr>
                <w:color w:val="00B0F0"/>
                <w:u w:color="00B0F0"/>
              </w:rPr>
              <w:t>INT_VECTOR_UART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, INT_SUB_PRIORITY_LEVEL_0);</w:t>
            </w:r>
          </w:p>
          <w:p w:rsidR="00FC7D16" w:rsidRDefault="00FC7D16" w:rsidP="00FC7D16">
            <w:r>
              <w:t>}</w:t>
            </w:r>
          </w:p>
          <w:p w:rsidR="00CB4CD7" w:rsidRPr="00FC7D16" w:rsidRDefault="00CB4CD7" w:rsidP="00CB4CD7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CB4CD7" w:rsidRPr="00FC7D16" w:rsidRDefault="00CB4CD7" w:rsidP="00CB4CD7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</w:t>
            </w:r>
            <w:r>
              <w:rPr>
                <w:rFonts w:hint="eastAsia"/>
                <w:color w:val="808080" w:themeColor="background1" w:themeShade="80"/>
              </w:rPr>
              <w:t>PWM</w:t>
            </w:r>
            <w:r>
              <w:rPr>
                <w:rFonts w:hint="eastAsia"/>
                <w:color w:val="808080" w:themeColor="background1" w:themeShade="80"/>
              </w:rPr>
              <w:t>初始化</w:t>
            </w:r>
          </w:p>
          <w:p w:rsidR="00CB4CD7" w:rsidRPr="00FC7D16" w:rsidRDefault="00CB4CD7" w:rsidP="00CB4CD7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EE5716" w:rsidRDefault="00EE5716" w:rsidP="00EE5716">
            <w:r w:rsidRPr="00C7249F">
              <w:rPr>
                <w:color w:val="0000FF"/>
              </w:rPr>
              <w:t xml:space="preserve">void </w:t>
            </w:r>
            <w:r w:rsidRPr="00C7249F">
              <w:rPr>
                <w:b/>
              </w:rPr>
              <w:t>PWMinit</w:t>
            </w:r>
            <w:r>
              <w:t>()</w:t>
            </w:r>
          </w:p>
          <w:p w:rsidR="00EE5716" w:rsidRDefault="00EE5716" w:rsidP="00EE5716">
            <w:r>
              <w:t>{</w:t>
            </w:r>
          </w:p>
          <w:p w:rsidR="00EE5716" w:rsidRPr="001E1B4A" w:rsidRDefault="00EE5716" w:rsidP="00EE5716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1E1B4A">
              <w:rPr>
                <w:rFonts w:hint="eastAsia"/>
                <w:color w:val="808080" w:themeColor="background1" w:themeShade="80"/>
              </w:rPr>
              <w:t>//PWM</w:t>
            </w:r>
            <w:r w:rsidRPr="001E1B4A">
              <w:rPr>
                <w:rFonts w:hint="eastAsia"/>
                <w:color w:val="808080" w:themeColor="background1" w:themeShade="80"/>
              </w:rPr>
              <w:t>引脚关联</w:t>
            </w:r>
          </w:p>
          <w:p w:rsidR="00EE5716" w:rsidRDefault="00EE5716" w:rsidP="00EE5716">
            <w:r>
              <w:t xml:space="preserve">    RPB13Rbits.</w:t>
            </w:r>
            <w:r w:rsidRPr="009B60A0">
              <w:rPr>
                <w:color w:val="00B050"/>
              </w:rPr>
              <w:t xml:space="preserve">RPB13R </w:t>
            </w:r>
            <w:r>
              <w:t xml:space="preserve">= 0b0101;     </w:t>
            </w:r>
            <w:r w:rsidRPr="009B60A0">
              <w:rPr>
                <w:color w:val="808080" w:themeColor="background1" w:themeShade="80"/>
              </w:rPr>
              <w:t>//PWM4</w:t>
            </w:r>
          </w:p>
          <w:p w:rsidR="00EE5716" w:rsidRDefault="00EE5716" w:rsidP="00EE5716"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PWM4</w:t>
            </w:r>
            <w:r w:rsidRPr="009B60A0">
              <w:rPr>
                <w:rFonts w:hint="eastAsia"/>
                <w:color w:val="808080" w:themeColor="background1" w:themeShade="80"/>
              </w:rPr>
              <w:t>初始化</w:t>
            </w:r>
          </w:p>
          <w:p w:rsidR="00EE5716" w:rsidRDefault="00EE5716" w:rsidP="00EE5716">
            <w:r>
              <w:t xml:space="preserve">    OC4CON = 0x0000;           </w:t>
            </w:r>
            <w:r w:rsidRPr="009B60A0">
              <w:rPr>
                <w:color w:val="808080" w:themeColor="background1" w:themeShade="80"/>
              </w:rPr>
              <w:t>// Turn off OC1 while doing setup.</w:t>
            </w:r>
          </w:p>
          <w:p w:rsidR="00EE5716" w:rsidRDefault="00EE5716" w:rsidP="00EE5716">
            <w:r>
              <w:t xml:space="preserve">    OC4RS = pwm1;             </w:t>
            </w:r>
            <w:r w:rsidRPr="009B60A0">
              <w:rPr>
                <w:color w:val="808080" w:themeColor="background1" w:themeShade="80"/>
              </w:rPr>
              <w:t>// Initialize secondary Compare Register</w:t>
            </w:r>
          </w:p>
          <w:p w:rsidR="00EE5716" w:rsidRDefault="00EE5716" w:rsidP="00EE5716">
            <w:r>
              <w:t xml:space="preserve">    OC4CON = 0x0006;          </w:t>
            </w:r>
            <w:r w:rsidRPr="009B60A0">
              <w:rPr>
                <w:color w:val="808080" w:themeColor="background1" w:themeShade="80"/>
              </w:rPr>
              <w:t>// Configure for PWM mode</w:t>
            </w:r>
          </w:p>
          <w:p w:rsidR="00EE5716" w:rsidRDefault="00EE5716" w:rsidP="00EE5716">
            <w:r>
              <w:rPr>
                <w:rFonts w:hint="eastAsia"/>
              </w:rPr>
              <w:t xml:space="preserve">    </w:t>
            </w:r>
            <w:r w:rsidRPr="009B60A0">
              <w:rPr>
                <w:rFonts w:hint="eastAsia"/>
                <w:color w:val="808080" w:themeColor="background1" w:themeShade="80"/>
              </w:rPr>
              <w:t>//</w:t>
            </w:r>
            <w:r w:rsidRPr="009B60A0">
              <w:rPr>
                <w:rFonts w:hint="eastAsia"/>
                <w:color w:val="808080" w:themeColor="background1" w:themeShade="80"/>
              </w:rPr>
              <w:t>定时器</w:t>
            </w:r>
            <w:r w:rsidRPr="009B60A0">
              <w:rPr>
                <w:rFonts w:hint="eastAsia"/>
                <w:color w:val="808080" w:themeColor="background1" w:themeShade="80"/>
              </w:rPr>
              <w:t>2</w:t>
            </w:r>
            <w:r w:rsidRPr="009B60A0">
              <w:rPr>
                <w:rFonts w:hint="eastAsia"/>
                <w:color w:val="808080" w:themeColor="background1" w:themeShade="80"/>
              </w:rPr>
              <w:t>周期设定</w:t>
            </w:r>
            <w:r w:rsidRPr="009B60A0">
              <w:rPr>
                <w:rFonts w:hint="eastAsia"/>
                <w:color w:val="808080" w:themeColor="background1" w:themeShade="80"/>
              </w:rPr>
              <w:t>+</w:t>
            </w:r>
            <w:r w:rsidRPr="009B60A0">
              <w:rPr>
                <w:rFonts w:hint="eastAsia"/>
                <w:color w:val="808080" w:themeColor="background1" w:themeShade="80"/>
              </w:rPr>
              <w:t>开启</w:t>
            </w:r>
          </w:p>
          <w:p w:rsidR="00EE5716" w:rsidRDefault="00EE5716" w:rsidP="00EE5716">
            <w:r>
              <w:t xml:space="preserve">    PR2 = </w:t>
            </w:r>
            <w:r w:rsidRPr="008123A9">
              <w:rPr>
                <w:color w:val="00B0F0"/>
              </w:rPr>
              <w:t>PWM_PR</w:t>
            </w:r>
            <w:r>
              <w:t xml:space="preserve">;           </w:t>
            </w:r>
            <w:r w:rsidRPr="009B60A0">
              <w:rPr>
                <w:color w:val="808080" w:themeColor="background1" w:themeShade="80"/>
              </w:rPr>
              <w:t>// Set period</w:t>
            </w:r>
          </w:p>
          <w:p w:rsidR="00EE5716" w:rsidRDefault="00EE5716" w:rsidP="00EE5716">
            <w:r>
              <w:t xml:space="preserve">    T2CONSET = 0x8000;       </w:t>
            </w:r>
            <w:r w:rsidRPr="009B60A0">
              <w:rPr>
                <w:color w:val="808080" w:themeColor="background1" w:themeShade="80"/>
              </w:rPr>
              <w:t>// Enable Timer2</w:t>
            </w:r>
          </w:p>
          <w:p w:rsidR="00EE5716" w:rsidRDefault="00EE5716" w:rsidP="00EE5716">
            <w:r>
              <w:rPr>
                <w:rFonts w:hint="eastAsia"/>
              </w:rPr>
              <w:t xml:space="preserve">    </w:t>
            </w:r>
            <w:r w:rsidRPr="008123A9">
              <w:rPr>
                <w:rFonts w:hint="eastAsia"/>
                <w:color w:val="808080" w:themeColor="background1" w:themeShade="80"/>
              </w:rPr>
              <w:t>//PWM1</w:t>
            </w:r>
            <w:r w:rsidRPr="008123A9">
              <w:rPr>
                <w:rFonts w:hint="eastAsia"/>
                <w:color w:val="808080" w:themeColor="background1" w:themeShade="80"/>
              </w:rPr>
              <w:t>开启</w:t>
            </w:r>
          </w:p>
          <w:p w:rsidR="00EE5716" w:rsidRPr="001E1B4A" w:rsidRDefault="00EE5716" w:rsidP="00EE5716">
            <w:pPr>
              <w:rPr>
                <w:color w:val="808080" w:themeColor="background1" w:themeShade="80"/>
              </w:rPr>
            </w:pPr>
            <w:r>
              <w:t xml:space="preserve">    OC4CONSET = 0x8000;     </w:t>
            </w:r>
            <w:r w:rsidRPr="008123A9">
              <w:rPr>
                <w:color w:val="808080" w:themeColor="background1" w:themeShade="80"/>
              </w:rPr>
              <w:t>// Enable OC4</w:t>
            </w:r>
          </w:p>
          <w:p w:rsidR="00CC28A4" w:rsidRDefault="00EE5716" w:rsidP="00EE57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FC7D16">
              <w:rPr>
                <w:rFonts w:hint="eastAsia"/>
                <w:color w:val="808080" w:themeColor="background1" w:themeShade="80"/>
              </w:rPr>
              <w:t>主程序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1E71BA">
              <w:rPr>
                <w:color w:val="0000FF"/>
              </w:rPr>
              <w:t xml:space="preserve">int </w:t>
            </w:r>
            <w:r w:rsidRPr="001E71BA">
              <w:rPr>
                <w:b/>
              </w:rPr>
              <w:t>main</w:t>
            </w:r>
            <w:r>
              <w:t>(</w:t>
            </w:r>
            <w:r w:rsidRPr="001E71BA">
              <w:rPr>
                <w:color w:val="0000FF"/>
              </w:rPr>
              <w:t>void</w:t>
            </w:r>
            <w:r>
              <w:t>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</w:t>
            </w:r>
            <w:r w:rsidRPr="001E71BA">
              <w:rPr>
                <w:color w:val="0000FF"/>
              </w:rPr>
              <w:t xml:space="preserve">int </w:t>
            </w:r>
            <w:r>
              <w:t>task=0;</w:t>
            </w:r>
          </w:p>
          <w:p w:rsidR="00FC7D16" w:rsidRDefault="00FC7D16" w:rsidP="00FC7D16">
            <w:r>
              <w:rPr>
                <w:rFonts w:hint="eastAsia"/>
              </w:rPr>
              <w:lastRenderedPageBreak/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系统时钟初始化</w:t>
            </w:r>
          </w:p>
          <w:p w:rsidR="00FC7D16" w:rsidRDefault="00FC7D16" w:rsidP="00FC7D16">
            <w:r>
              <w:t xml:space="preserve">    SYSTEMConfig(</w:t>
            </w:r>
            <w:r w:rsidRPr="001E71BA">
              <w:rPr>
                <w:color w:val="00B0F0"/>
              </w:rPr>
              <w:t>SYS_FREQ</w:t>
            </w:r>
            <w:r>
              <w:t xml:space="preserve">, </w:t>
            </w:r>
            <w:r w:rsidRPr="001E71BA">
              <w:rPr>
                <w:color w:val="00B0F0"/>
              </w:rPr>
              <w:t xml:space="preserve">SYS_CFG_WAIT_STATES </w:t>
            </w:r>
            <w:r>
              <w:t xml:space="preserve">| </w:t>
            </w:r>
            <w:r w:rsidRPr="001E71BA">
              <w:rPr>
                <w:color w:val="00B0F0"/>
              </w:rPr>
              <w:t>SYS_CFG_PCACHE</w:t>
            </w:r>
            <w:r>
              <w:t>)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禁止中断、配置中断模式</w:t>
            </w:r>
          </w:p>
          <w:p w:rsidR="00FC7D16" w:rsidRDefault="00FC7D16" w:rsidP="00FC7D16">
            <w:r>
              <w:t xml:space="preserve">    INTDisableInterrupts();</w:t>
            </w:r>
          </w:p>
          <w:p w:rsidR="00FC7D16" w:rsidRDefault="00FC7D16" w:rsidP="00FC7D16">
            <w:r>
              <w:t xml:space="preserve">    INTConfigureSystem(INT_SYSTEM_CONFIG_MULT_VECTOR)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初始化各个模块</w:t>
            </w:r>
          </w:p>
          <w:p w:rsidR="00FC7D16" w:rsidRDefault="00FC7D16" w:rsidP="00FC7D16">
            <w:r>
              <w:t xml:space="preserve">    UARTinit();</w:t>
            </w:r>
          </w:p>
          <w:p w:rsidR="00FC7D16" w:rsidRDefault="00FC7D16" w:rsidP="00FC7D16">
            <w:r>
              <w:t xml:space="preserve">    SpiInitDevice();</w:t>
            </w:r>
          </w:p>
          <w:p w:rsidR="00FC7D16" w:rsidRDefault="00FC7D16" w:rsidP="00845310">
            <w:pPr>
              <w:ind w:firstLine="420"/>
            </w:pPr>
            <w:r>
              <w:t>BtnInit();</w:t>
            </w:r>
          </w:p>
          <w:p w:rsidR="00845310" w:rsidRDefault="00845310" w:rsidP="00845310">
            <w:pPr>
              <w:ind w:firstLine="420"/>
            </w:pPr>
            <w:r>
              <w:t>PWMinit();</w:t>
            </w:r>
          </w:p>
          <w:p w:rsidR="00FC7D16" w:rsidRDefault="00FC7D16" w:rsidP="00FC7D16">
            <w:r>
              <w:t xml:space="preserve">    Timer1Init()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允许中断</w:t>
            </w:r>
          </w:p>
          <w:p w:rsidR="00FC7D16" w:rsidRDefault="00FC7D16" w:rsidP="00FC7D16">
            <w:r>
              <w:t xml:space="preserve">    INTEnableInterrupts()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主循环</w:t>
            </w:r>
          </w:p>
          <w:p w:rsidR="00FC7D16" w:rsidRDefault="00FC7D16" w:rsidP="00FC7D16">
            <w:r>
              <w:t xml:space="preserve">    </w:t>
            </w:r>
            <w:r w:rsidRPr="001E71BA">
              <w:rPr>
                <w:color w:val="0000FF"/>
              </w:rPr>
              <w:t>while</w:t>
            </w:r>
            <w:r>
              <w:t>(1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</w:t>
            </w:r>
            <w:r w:rsidRPr="001E71BA">
              <w:rPr>
                <w:color w:val="0000FF"/>
              </w:rPr>
              <w:t>switch</w:t>
            </w:r>
            <w:r>
              <w:t>(task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</w:t>
            </w:r>
            <w:r w:rsidRPr="001E71BA">
              <w:rPr>
                <w:color w:val="0000FF"/>
              </w:rPr>
              <w:t xml:space="preserve">case </w:t>
            </w:r>
            <w:r>
              <w:t>0:</w:t>
            </w:r>
          </w:p>
          <w:p w:rsidR="00FC7D16" w:rsidRDefault="00FC7D16" w:rsidP="00FC7D16">
            <w:r>
              <w:t xml:space="preserve">                </w:t>
            </w:r>
            <w:r w:rsidRPr="001E71BA">
              <w:rPr>
                <w:color w:val="0000FF"/>
              </w:rPr>
              <w:t>if</w:t>
            </w:r>
            <w:r>
              <w:t>(led_flag &gt; 0)</w:t>
            </w:r>
          </w:p>
          <w:p w:rsidR="00FC7D16" w:rsidRDefault="00FC7D16" w:rsidP="00FC7D16">
            <w:r>
              <w:t xml:space="preserve">                {</w:t>
            </w:r>
          </w:p>
          <w:p w:rsidR="00FC7D16" w:rsidRDefault="00FC7D16" w:rsidP="00FC7D16">
            <w:r>
              <w:t xml:space="preserve">                    led_flag = 0;</w:t>
            </w:r>
          </w:p>
          <w:p w:rsidR="00FC7D16" w:rsidRDefault="00FC7D16" w:rsidP="00FC7D16">
            <w:r>
              <w:t xml:space="preserve">                    Led();</w:t>
            </w:r>
          </w:p>
          <w:p w:rsidR="00FC7D16" w:rsidRDefault="00FC7D16" w:rsidP="00FC7D16">
            <w:r>
              <w:t xml:space="preserve">                }</w:t>
            </w:r>
          </w:p>
          <w:p w:rsidR="00FC7D16" w:rsidRDefault="00FC7D16" w:rsidP="00FC7D16">
            <w:r>
              <w:t xml:space="preserve">                </w:t>
            </w:r>
            <w:r w:rsidRPr="001E71BA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    </w:t>
            </w:r>
            <w:r w:rsidRPr="001E71BA">
              <w:rPr>
                <w:color w:val="0000FF"/>
              </w:rPr>
              <w:t xml:space="preserve">case </w:t>
            </w:r>
            <w:r>
              <w:t>1:</w:t>
            </w:r>
          </w:p>
          <w:p w:rsidR="00FC7D16" w:rsidRDefault="00FC7D16" w:rsidP="00FC7D16">
            <w:r>
              <w:t xml:space="preserve">                </w:t>
            </w:r>
            <w:r w:rsidRPr="001E71BA">
              <w:rPr>
                <w:color w:val="0000FF"/>
              </w:rPr>
              <w:t>if</w:t>
            </w:r>
            <w:r>
              <w:t>(btn_flag &gt; 0)</w:t>
            </w:r>
          </w:p>
          <w:p w:rsidR="00FC7D16" w:rsidRDefault="00FC7D16" w:rsidP="00FC7D16">
            <w:r>
              <w:t xml:space="preserve">                {</w:t>
            </w:r>
          </w:p>
          <w:p w:rsidR="00FC7D16" w:rsidRDefault="00FC7D16" w:rsidP="00FC7D16">
            <w:r>
              <w:t xml:space="preserve">                    btn_flag = 0;</w:t>
            </w:r>
          </w:p>
          <w:p w:rsidR="00FC7D16" w:rsidRDefault="00FC7D16" w:rsidP="00FC7D16">
            <w:r>
              <w:t xml:space="preserve">                    Button();</w:t>
            </w:r>
          </w:p>
          <w:p w:rsidR="00FC7D16" w:rsidRDefault="00FC7D16" w:rsidP="00FC7D16">
            <w:r>
              <w:t xml:space="preserve">                }</w:t>
            </w:r>
          </w:p>
          <w:p w:rsidR="00FC7D16" w:rsidRDefault="00FC7D16" w:rsidP="00FC7D16">
            <w:r>
              <w:t xml:space="preserve">            </w:t>
            </w:r>
            <w:r w:rsidRPr="001E71BA">
              <w:rPr>
                <w:color w:val="0000FF"/>
              </w:rPr>
              <w:t>default</w:t>
            </w:r>
            <w:r>
              <w:t>:</w:t>
            </w:r>
          </w:p>
          <w:p w:rsidR="00FC7D16" w:rsidRDefault="00FC7D16" w:rsidP="00FC7D16">
            <w:r>
              <w:t xml:space="preserve">                </w:t>
            </w:r>
            <w:r w:rsidRPr="001E71BA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    task ++;</w:t>
            </w:r>
          </w:p>
          <w:p w:rsidR="00FC7D16" w:rsidRDefault="00FC7D16" w:rsidP="00FC7D16">
            <w:r>
              <w:t xml:space="preserve">        </w:t>
            </w:r>
            <w:r w:rsidRPr="001E71BA">
              <w:rPr>
                <w:color w:val="0000FF"/>
              </w:rPr>
              <w:t>if</w:t>
            </w:r>
            <w:r>
              <w:t>(task &gt; 1) task = 0;</w:t>
            </w:r>
          </w:p>
          <w:p w:rsidR="00FC7D16" w:rsidRDefault="00FC7D16" w:rsidP="00FC7D16">
            <w:r>
              <w:t xml:space="preserve">    }</w:t>
            </w:r>
          </w:p>
          <w:p w:rsidR="0074631A" w:rsidRDefault="00FC7D16" w:rsidP="00FC7D16">
            <w:r>
              <w:t>}</w:t>
            </w:r>
          </w:p>
        </w:tc>
      </w:tr>
    </w:tbl>
    <w:p w:rsidR="00EE3FB0" w:rsidRPr="00EE3FB0" w:rsidRDefault="00EE3FB0" w:rsidP="00530989"/>
    <w:sectPr w:rsidR="00EE3FB0" w:rsidRPr="00EE3FB0" w:rsidSect="00D764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D74F0" w:rsidRDefault="008D74F0" w:rsidP="00BD2462">
      <w:r>
        <w:separator/>
      </w:r>
    </w:p>
  </w:endnote>
  <w:endnote w:type="continuationSeparator" w:id="0">
    <w:p w:rsidR="008D74F0" w:rsidRDefault="008D74F0" w:rsidP="00BD24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D74F0" w:rsidRDefault="008D74F0" w:rsidP="00BD2462">
      <w:r>
        <w:separator/>
      </w:r>
    </w:p>
  </w:footnote>
  <w:footnote w:type="continuationSeparator" w:id="0">
    <w:p w:rsidR="008D74F0" w:rsidRDefault="008D74F0" w:rsidP="00BD246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04112"/>
    <w:rsid w:val="0001341C"/>
    <w:rsid w:val="000167B3"/>
    <w:rsid w:val="00036FE6"/>
    <w:rsid w:val="00043AB9"/>
    <w:rsid w:val="000456FA"/>
    <w:rsid w:val="00050A0A"/>
    <w:rsid w:val="000631D2"/>
    <w:rsid w:val="00066AEC"/>
    <w:rsid w:val="00074B94"/>
    <w:rsid w:val="000753F9"/>
    <w:rsid w:val="0007697E"/>
    <w:rsid w:val="000771EF"/>
    <w:rsid w:val="00084C19"/>
    <w:rsid w:val="000A3052"/>
    <w:rsid w:val="000A43AE"/>
    <w:rsid w:val="000B6748"/>
    <w:rsid w:val="000C6885"/>
    <w:rsid w:val="000E0784"/>
    <w:rsid w:val="000E3F61"/>
    <w:rsid w:val="000E3F62"/>
    <w:rsid w:val="000E7DC5"/>
    <w:rsid w:val="000F0A78"/>
    <w:rsid w:val="000F1C85"/>
    <w:rsid w:val="000F2CC8"/>
    <w:rsid w:val="000F604D"/>
    <w:rsid w:val="001034CE"/>
    <w:rsid w:val="00104353"/>
    <w:rsid w:val="001103FA"/>
    <w:rsid w:val="00116AF6"/>
    <w:rsid w:val="00117EAA"/>
    <w:rsid w:val="00134C0A"/>
    <w:rsid w:val="001403D3"/>
    <w:rsid w:val="00160EAE"/>
    <w:rsid w:val="001901C9"/>
    <w:rsid w:val="001928C7"/>
    <w:rsid w:val="00194538"/>
    <w:rsid w:val="001C0E04"/>
    <w:rsid w:val="001E71BA"/>
    <w:rsid w:val="001F33D5"/>
    <w:rsid w:val="0020607A"/>
    <w:rsid w:val="00225379"/>
    <w:rsid w:val="00235CED"/>
    <w:rsid w:val="00237320"/>
    <w:rsid w:val="002532AB"/>
    <w:rsid w:val="002666C9"/>
    <w:rsid w:val="00272D72"/>
    <w:rsid w:val="00286E8C"/>
    <w:rsid w:val="00290870"/>
    <w:rsid w:val="002910C5"/>
    <w:rsid w:val="00296291"/>
    <w:rsid w:val="002A216A"/>
    <w:rsid w:val="002C19DA"/>
    <w:rsid w:val="002E29A4"/>
    <w:rsid w:val="002E43D8"/>
    <w:rsid w:val="002E64A4"/>
    <w:rsid w:val="00300F5E"/>
    <w:rsid w:val="00333BEE"/>
    <w:rsid w:val="00360567"/>
    <w:rsid w:val="0037150F"/>
    <w:rsid w:val="003716B5"/>
    <w:rsid w:val="00384C3B"/>
    <w:rsid w:val="003862AE"/>
    <w:rsid w:val="003918AB"/>
    <w:rsid w:val="00393020"/>
    <w:rsid w:val="003A570E"/>
    <w:rsid w:val="003B5E06"/>
    <w:rsid w:val="003C3F54"/>
    <w:rsid w:val="003C5E6A"/>
    <w:rsid w:val="003C6632"/>
    <w:rsid w:val="003D3BEE"/>
    <w:rsid w:val="003D5277"/>
    <w:rsid w:val="003D5C14"/>
    <w:rsid w:val="003E466F"/>
    <w:rsid w:val="004118B3"/>
    <w:rsid w:val="00417911"/>
    <w:rsid w:val="004565E7"/>
    <w:rsid w:val="0046011C"/>
    <w:rsid w:val="004904D9"/>
    <w:rsid w:val="0049781C"/>
    <w:rsid w:val="004978E1"/>
    <w:rsid w:val="004A05D2"/>
    <w:rsid w:val="004C5C83"/>
    <w:rsid w:val="004F1584"/>
    <w:rsid w:val="004F244E"/>
    <w:rsid w:val="00503375"/>
    <w:rsid w:val="005073E0"/>
    <w:rsid w:val="005156CD"/>
    <w:rsid w:val="005157C4"/>
    <w:rsid w:val="005301D0"/>
    <w:rsid w:val="00530989"/>
    <w:rsid w:val="00570165"/>
    <w:rsid w:val="00585842"/>
    <w:rsid w:val="0058703F"/>
    <w:rsid w:val="00592DF1"/>
    <w:rsid w:val="005C021D"/>
    <w:rsid w:val="005D4B04"/>
    <w:rsid w:val="005E3760"/>
    <w:rsid w:val="005F75A4"/>
    <w:rsid w:val="00600342"/>
    <w:rsid w:val="006150A9"/>
    <w:rsid w:val="00615F40"/>
    <w:rsid w:val="00617D0C"/>
    <w:rsid w:val="006207E8"/>
    <w:rsid w:val="0062324A"/>
    <w:rsid w:val="00654FDE"/>
    <w:rsid w:val="00676C28"/>
    <w:rsid w:val="00693DCC"/>
    <w:rsid w:val="006E23F0"/>
    <w:rsid w:val="006F5015"/>
    <w:rsid w:val="00700F76"/>
    <w:rsid w:val="0070179D"/>
    <w:rsid w:val="00721E3B"/>
    <w:rsid w:val="00731446"/>
    <w:rsid w:val="0073380F"/>
    <w:rsid w:val="0074631A"/>
    <w:rsid w:val="007538EF"/>
    <w:rsid w:val="007758E7"/>
    <w:rsid w:val="0078460C"/>
    <w:rsid w:val="00787D05"/>
    <w:rsid w:val="007A560B"/>
    <w:rsid w:val="007A78F6"/>
    <w:rsid w:val="007C3501"/>
    <w:rsid w:val="007D0352"/>
    <w:rsid w:val="007E2011"/>
    <w:rsid w:val="007E6E4E"/>
    <w:rsid w:val="007F14C3"/>
    <w:rsid w:val="007F434F"/>
    <w:rsid w:val="007F5D91"/>
    <w:rsid w:val="00804A6D"/>
    <w:rsid w:val="00814AF7"/>
    <w:rsid w:val="0084462C"/>
    <w:rsid w:val="00845310"/>
    <w:rsid w:val="0085496C"/>
    <w:rsid w:val="00860DA7"/>
    <w:rsid w:val="008731F2"/>
    <w:rsid w:val="0088157C"/>
    <w:rsid w:val="008D36D5"/>
    <w:rsid w:val="008D74F0"/>
    <w:rsid w:val="009023DA"/>
    <w:rsid w:val="00914255"/>
    <w:rsid w:val="00945ED9"/>
    <w:rsid w:val="0094645A"/>
    <w:rsid w:val="00953046"/>
    <w:rsid w:val="00956040"/>
    <w:rsid w:val="0097194B"/>
    <w:rsid w:val="009762E7"/>
    <w:rsid w:val="00987091"/>
    <w:rsid w:val="00991C57"/>
    <w:rsid w:val="009A5D51"/>
    <w:rsid w:val="009B7826"/>
    <w:rsid w:val="009C3713"/>
    <w:rsid w:val="009C75C1"/>
    <w:rsid w:val="009E0E5A"/>
    <w:rsid w:val="009E3021"/>
    <w:rsid w:val="009F7A7E"/>
    <w:rsid w:val="00A0200F"/>
    <w:rsid w:val="00A20D70"/>
    <w:rsid w:val="00A2623C"/>
    <w:rsid w:val="00A27813"/>
    <w:rsid w:val="00A4313C"/>
    <w:rsid w:val="00A47E3C"/>
    <w:rsid w:val="00A701EA"/>
    <w:rsid w:val="00A70D67"/>
    <w:rsid w:val="00A73A7E"/>
    <w:rsid w:val="00A8190C"/>
    <w:rsid w:val="00AA0B18"/>
    <w:rsid w:val="00AB2F51"/>
    <w:rsid w:val="00AB3658"/>
    <w:rsid w:val="00AC02E1"/>
    <w:rsid w:val="00AC2164"/>
    <w:rsid w:val="00AD78A2"/>
    <w:rsid w:val="00AE5E3E"/>
    <w:rsid w:val="00AE6805"/>
    <w:rsid w:val="00AF0A43"/>
    <w:rsid w:val="00AF1772"/>
    <w:rsid w:val="00B00722"/>
    <w:rsid w:val="00B1452E"/>
    <w:rsid w:val="00B161F0"/>
    <w:rsid w:val="00B21D3C"/>
    <w:rsid w:val="00B37C20"/>
    <w:rsid w:val="00B57EB9"/>
    <w:rsid w:val="00B8005C"/>
    <w:rsid w:val="00B82E5A"/>
    <w:rsid w:val="00B901EE"/>
    <w:rsid w:val="00BB5836"/>
    <w:rsid w:val="00BD2462"/>
    <w:rsid w:val="00BD3D9D"/>
    <w:rsid w:val="00BE1930"/>
    <w:rsid w:val="00BE7242"/>
    <w:rsid w:val="00BF19FF"/>
    <w:rsid w:val="00BF5C0E"/>
    <w:rsid w:val="00BF747C"/>
    <w:rsid w:val="00C05F73"/>
    <w:rsid w:val="00C06E7A"/>
    <w:rsid w:val="00C131B5"/>
    <w:rsid w:val="00C149A9"/>
    <w:rsid w:val="00C150F2"/>
    <w:rsid w:val="00C31FA8"/>
    <w:rsid w:val="00C40AF8"/>
    <w:rsid w:val="00C41565"/>
    <w:rsid w:val="00C50A56"/>
    <w:rsid w:val="00C51408"/>
    <w:rsid w:val="00C53F2A"/>
    <w:rsid w:val="00C655F5"/>
    <w:rsid w:val="00C73B8F"/>
    <w:rsid w:val="00C837FA"/>
    <w:rsid w:val="00CA2949"/>
    <w:rsid w:val="00CA2B83"/>
    <w:rsid w:val="00CA638D"/>
    <w:rsid w:val="00CA7051"/>
    <w:rsid w:val="00CB4CD7"/>
    <w:rsid w:val="00CC28A4"/>
    <w:rsid w:val="00CE2563"/>
    <w:rsid w:val="00CF3F9D"/>
    <w:rsid w:val="00D214DB"/>
    <w:rsid w:val="00D23762"/>
    <w:rsid w:val="00D27CE8"/>
    <w:rsid w:val="00D30573"/>
    <w:rsid w:val="00D42819"/>
    <w:rsid w:val="00D5023D"/>
    <w:rsid w:val="00D56F65"/>
    <w:rsid w:val="00D67533"/>
    <w:rsid w:val="00D74F1E"/>
    <w:rsid w:val="00D7647B"/>
    <w:rsid w:val="00D77918"/>
    <w:rsid w:val="00D87126"/>
    <w:rsid w:val="00DA02DE"/>
    <w:rsid w:val="00DA0ADD"/>
    <w:rsid w:val="00DD1BC6"/>
    <w:rsid w:val="00DD241C"/>
    <w:rsid w:val="00DD4F67"/>
    <w:rsid w:val="00DD6168"/>
    <w:rsid w:val="00DE41AC"/>
    <w:rsid w:val="00DF692B"/>
    <w:rsid w:val="00DF7DD4"/>
    <w:rsid w:val="00E01A41"/>
    <w:rsid w:val="00E0753E"/>
    <w:rsid w:val="00E11C59"/>
    <w:rsid w:val="00E30BA9"/>
    <w:rsid w:val="00E324C3"/>
    <w:rsid w:val="00E41F41"/>
    <w:rsid w:val="00E45A61"/>
    <w:rsid w:val="00E52EFD"/>
    <w:rsid w:val="00E63149"/>
    <w:rsid w:val="00E65374"/>
    <w:rsid w:val="00E66490"/>
    <w:rsid w:val="00E70C82"/>
    <w:rsid w:val="00E70E2E"/>
    <w:rsid w:val="00E7488E"/>
    <w:rsid w:val="00EC21C7"/>
    <w:rsid w:val="00EC48A4"/>
    <w:rsid w:val="00EC5EC3"/>
    <w:rsid w:val="00EE3FB0"/>
    <w:rsid w:val="00EE5716"/>
    <w:rsid w:val="00EE5E20"/>
    <w:rsid w:val="00F064EA"/>
    <w:rsid w:val="00F07053"/>
    <w:rsid w:val="00F14006"/>
    <w:rsid w:val="00F4687F"/>
    <w:rsid w:val="00F56BCA"/>
    <w:rsid w:val="00F605D9"/>
    <w:rsid w:val="00F70AE8"/>
    <w:rsid w:val="00F736A3"/>
    <w:rsid w:val="00F91D2B"/>
    <w:rsid w:val="00F94C1A"/>
    <w:rsid w:val="00FB4CC3"/>
    <w:rsid w:val="00FC7D16"/>
    <w:rsid w:val="00FD00A0"/>
    <w:rsid w:val="00FE2D44"/>
    <w:rsid w:val="00FE45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201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0A0A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034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50A0A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ps">
    <w:name w:val="hps"/>
    <w:basedOn w:val="a0"/>
    <w:rsid w:val="002532AB"/>
  </w:style>
  <w:style w:type="paragraph" w:styleId="a5">
    <w:name w:val="header"/>
    <w:basedOn w:val="a"/>
    <w:link w:val="Char0"/>
    <w:uiPriority w:val="99"/>
    <w:unhideWhenUsed/>
    <w:rsid w:val="00BD24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D246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D24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D2462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1034C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__55.vsdx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22.vsdx"/><Relationship Id="rId17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44.vsdx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5" Type="http://schemas.openxmlformats.org/officeDocument/2006/relationships/image" Target="media/image7.emf"/><Relationship Id="rId10" Type="http://schemas.openxmlformats.org/officeDocument/2006/relationships/package" Target="embeddings/Microsoft_Visio___11.vsdx"/><Relationship Id="rId19" Type="http://schemas.openxmlformats.org/officeDocument/2006/relationships/package" Target="embeddings/Microsoft_Visio___66.vsdx"/><Relationship Id="rId4" Type="http://schemas.openxmlformats.org/officeDocument/2006/relationships/footnotes" Target="footnote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__3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0</TotalTime>
  <Pages>1</Pages>
  <Words>1891</Words>
  <Characters>10783</Characters>
  <Application>Microsoft Office Word</Application>
  <DocSecurity>0</DocSecurity>
  <Lines>89</Lines>
  <Paragraphs>25</Paragraphs>
  <ScaleCrop>false</ScaleCrop>
  <Company>CQ.BMD</Company>
  <LinksUpToDate>false</LinksUpToDate>
  <CharactersWithSpaces>126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264</cp:revision>
  <dcterms:created xsi:type="dcterms:W3CDTF">2013-08-05T08:15:00Z</dcterms:created>
  <dcterms:modified xsi:type="dcterms:W3CDTF">2013-10-24T02:42:00Z</dcterms:modified>
</cp:coreProperties>
</file>